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D84677">
      <w:pPr>
        <w:spacing w:line="276" w:lineRule="auto"/>
        <w:jc w:val="center"/>
      </w:pPr>
      <w:r>
        <w:t>Санкт-Петербургский политехнический университет Петра Великого</w:t>
      </w:r>
    </w:p>
    <w:p w:rsidR="00B701B0" w:rsidRDefault="00B701B0" w:rsidP="00D84677">
      <w:pPr>
        <w:spacing w:line="276" w:lineRule="auto"/>
        <w:jc w:val="center"/>
      </w:pPr>
      <w:r>
        <w:t>Институт информационных технологий и управления</w:t>
      </w:r>
    </w:p>
    <w:p w:rsidR="00B701B0" w:rsidRDefault="00B701B0" w:rsidP="00D84677">
      <w:pPr>
        <w:spacing w:line="276" w:lineRule="auto"/>
        <w:jc w:val="center"/>
      </w:pPr>
      <w:r>
        <w:t xml:space="preserve">Кафедра компьютерных </w:t>
      </w:r>
      <w:r w:rsidR="00F26B2E">
        <w:t>систем и программных технологий</w:t>
      </w:r>
    </w:p>
    <w:p w:rsidR="00B701B0" w:rsidRDefault="00B701B0" w:rsidP="00D84677">
      <w:pPr>
        <w:spacing w:line="276" w:lineRule="auto"/>
        <w:jc w:val="center"/>
      </w:pPr>
    </w:p>
    <w:p w:rsidR="00F26B2E" w:rsidRDefault="00F26B2E" w:rsidP="00D84677">
      <w:pPr>
        <w:spacing w:line="276" w:lineRule="auto"/>
        <w:jc w:val="right"/>
      </w:pPr>
      <w:r>
        <w:t>Диссертация допущена к защите</w:t>
      </w:r>
      <w:r>
        <w:br/>
        <w:t xml:space="preserve"> зав. кафедрой</w:t>
      </w:r>
    </w:p>
    <w:p w:rsidR="00F26B2E" w:rsidRDefault="00F26B2E" w:rsidP="00D84677">
      <w:pPr>
        <w:spacing w:line="276" w:lineRule="auto"/>
        <w:jc w:val="right"/>
      </w:pPr>
      <w:r>
        <w:t xml:space="preserve">_______________ В.М. </w:t>
      </w:r>
      <w:proofErr w:type="spellStart"/>
      <w:r>
        <w:t>Ицыксон</w:t>
      </w:r>
      <w:proofErr w:type="spellEnd"/>
    </w:p>
    <w:p w:rsidR="00F26B2E" w:rsidRDefault="00F26B2E" w:rsidP="00D84677">
      <w:pPr>
        <w:spacing w:line="276" w:lineRule="auto"/>
        <w:jc w:val="right"/>
      </w:pPr>
      <w:r>
        <w:t>«___» ________________ 2017 г.</w:t>
      </w:r>
    </w:p>
    <w:p w:rsidR="00B701B0" w:rsidRDefault="00B701B0" w:rsidP="00D84677">
      <w:pPr>
        <w:spacing w:line="276" w:lineRule="auto"/>
        <w:jc w:val="center"/>
      </w:pPr>
    </w:p>
    <w:p w:rsidR="00F26B2E" w:rsidRPr="00F26B2E" w:rsidRDefault="00F26B2E" w:rsidP="00D84677">
      <w:pPr>
        <w:spacing w:line="276" w:lineRule="auto"/>
        <w:jc w:val="center"/>
        <w:rPr>
          <w:b/>
        </w:rPr>
      </w:pPr>
      <w:r w:rsidRPr="00F26B2E">
        <w:rPr>
          <w:b/>
        </w:rPr>
        <w:t>ДИССЕРТАЦИЯ</w:t>
      </w:r>
      <w:r w:rsidR="00D84677" w:rsidRPr="00D84677">
        <w:rPr>
          <w:b/>
        </w:rPr>
        <w:br/>
      </w:r>
      <w:r w:rsidRPr="00F26B2E">
        <w:rPr>
          <w:b/>
        </w:rPr>
        <w:t xml:space="preserve">на соискание ученой степени </w:t>
      </w:r>
      <w:r w:rsidR="00D84677" w:rsidRPr="00D84677">
        <w:rPr>
          <w:b/>
        </w:rPr>
        <w:br/>
      </w:r>
      <w:r w:rsidRPr="00F26B2E">
        <w:rPr>
          <w:b/>
        </w:rPr>
        <w:t>МАГИСТРА</w:t>
      </w:r>
    </w:p>
    <w:p w:rsidR="00B701B0" w:rsidRPr="00F26B2E" w:rsidRDefault="00F26B2E" w:rsidP="00D84677">
      <w:pPr>
        <w:spacing w:line="276" w:lineRule="auto"/>
        <w:jc w:val="center"/>
        <w:rPr>
          <w:b/>
        </w:rPr>
      </w:pPr>
      <w:r>
        <w:t xml:space="preserve">Тема: </w:t>
      </w:r>
      <w:r w:rsidR="00B701B0"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</w:r>
      <w:r w:rsidR="00B701B0" w:rsidRPr="00F26B2E">
        <w:rPr>
          <w:b/>
        </w:rPr>
        <w:t>с использовани</w:t>
      </w:r>
      <w:r w:rsidRPr="00F26B2E">
        <w:rPr>
          <w:b/>
        </w:rPr>
        <w:t>ем биологической обратной связи</w:t>
      </w:r>
    </w:p>
    <w:p w:rsidR="00F26B2E" w:rsidRDefault="00F26B2E" w:rsidP="00D84677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="00D84677" w:rsidRPr="00D84677">
        <w:br/>
      </w:r>
      <w:r>
        <w:t>Маг</w:t>
      </w:r>
      <w:r w:rsidR="00D84677">
        <w:t>истерская программа: 09.04.01.1</w:t>
      </w:r>
      <w:r w:rsidR="00D84677" w:rsidRPr="00D84677">
        <w:t>4</w:t>
      </w:r>
      <w:r>
        <w:t xml:space="preserve"> – </w:t>
      </w:r>
      <w:r w:rsidR="00D84677" w:rsidRPr="00D84677">
        <w:t>Проектирование аппаратно-программных средств вычислительной техники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24"/>
        <w:gridCol w:w="3665"/>
      </w:tblGrid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</w:pPr>
            <w:r>
              <w:t>Выполнил студент гр. 63501/2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  <w:r>
              <w:t>_________________ Перминов А.А.</w:t>
            </w:r>
          </w:p>
        </w:tc>
      </w:tr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Научный руководитель, </w:t>
            </w:r>
            <w:r>
              <w:br/>
              <w:t>доц. к.т.н.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>______________ Болсуновская М.В.</w:t>
            </w:r>
          </w:p>
        </w:tc>
      </w:tr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>Рецензент,</w:t>
            </w:r>
          </w:p>
          <w:p w:rsidR="00F26B2E" w:rsidRDefault="00F26B2E" w:rsidP="00D84677">
            <w:pPr>
              <w:spacing w:line="276" w:lineRule="auto"/>
              <w:jc w:val="left"/>
            </w:pPr>
            <w:r>
              <w:t>доц. к.т.н.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</w:p>
          <w:p w:rsidR="00F26B2E" w:rsidRPr="00F26B2E" w:rsidRDefault="00F26B2E" w:rsidP="00D84677">
            <w:pPr>
              <w:spacing w:line="276" w:lineRule="auto"/>
              <w:rPr>
                <w:lang w:val="en-US"/>
              </w:rPr>
            </w:pPr>
            <w:r>
              <w:t xml:space="preserve">_____________ </w:t>
            </w:r>
          </w:p>
        </w:tc>
      </w:tr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Консультант по </w:t>
            </w:r>
            <w:proofErr w:type="spellStart"/>
            <w:r>
              <w:t>нормоконтролю</w:t>
            </w:r>
            <w:proofErr w:type="spellEnd"/>
            <w:r>
              <w:t xml:space="preserve">, </w:t>
            </w:r>
            <w:r>
              <w:br/>
              <w:t>ст. преподаватель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 xml:space="preserve">__________________ С.А. Нестеров </w:t>
            </w:r>
          </w:p>
        </w:tc>
      </w:tr>
    </w:tbl>
    <w:p w:rsidR="00F26B2E" w:rsidRDefault="00F26B2E" w:rsidP="00D84677">
      <w:pPr>
        <w:spacing w:line="276" w:lineRule="auto"/>
      </w:pPr>
    </w:p>
    <w:p w:rsidR="00F26B2E" w:rsidRDefault="00F26B2E" w:rsidP="00D84677">
      <w:pPr>
        <w:spacing w:line="276" w:lineRule="auto"/>
        <w:jc w:val="center"/>
        <w:rPr>
          <w:lang w:val="en-US"/>
        </w:rPr>
      </w:pPr>
    </w:p>
    <w:p w:rsidR="00B701B0" w:rsidRDefault="00B701B0" w:rsidP="00D84677">
      <w:pPr>
        <w:spacing w:line="276" w:lineRule="auto"/>
        <w:jc w:val="center"/>
      </w:pPr>
      <w:r>
        <w:t>Санкт-Петербург</w:t>
      </w:r>
    </w:p>
    <w:p w:rsidR="003B39B0" w:rsidRDefault="00B701B0" w:rsidP="00D84677">
      <w:pPr>
        <w:spacing w:line="276" w:lineRule="auto"/>
        <w:jc w:val="center"/>
      </w:pPr>
      <w:r>
        <w:t>2017</w:t>
      </w:r>
    </w:p>
    <w:p w:rsidR="00E26EC3" w:rsidRDefault="003B39B0">
      <w:pPr>
        <w:jc w:val="left"/>
      </w:pPr>
      <w:r>
        <w:br w:type="page"/>
      </w:r>
      <w:r w:rsidR="00E26EC3">
        <w:lastRenderedPageBreak/>
        <w:br w:type="page"/>
      </w:r>
    </w:p>
    <w:p w:rsidR="00E26EC3" w:rsidRDefault="00E26EC3" w:rsidP="00E26EC3">
      <w:pPr>
        <w:jc w:val="center"/>
      </w:pPr>
      <w:r>
        <w:lastRenderedPageBreak/>
        <w:t>РЕФЕРАТ</w:t>
      </w:r>
    </w:p>
    <w:p w:rsidR="00E26EC3" w:rsidRPr="00E26EC3" w:rsidRDefault="00E26EC3" w:rsidP="00E26EC3">
      <w:pPr>
        <w:jc w:val="center"/>
      </w:pPr>
      <w:r>
        <w:t>Отчет</w:t>
      </w:r>
      <w:proofErr w:type="gramStart"/>
      <w:r>
        <w:t xml:space="preserve">, </w:t>
      </w:r>
      <w:r w:rsidRPr="00E26EC3">
        <w:t>??</w:t>
      </w:r>
      <w:r>
        <w:t xml:space="preserve"> </w:t>
      </w:r>
      <w:proofErr w:type="gramEnd"/>
      <w:r>
        <w:t xml:space="preserve">стр., ?? рис., </w:t>
      </w:r>
      <w:r w:rsidRPr="00E26EC3">
        <w:t>??</w:t>
      </w:r>
      <w:r>
        <w:t xml:space="preserve"> табл., ?? ист., ?? прил.</w:t>
      </w:r>
    </w:p>
    <w:p w:rsidR="00E26EC3" w:rsidRDefault="00E26EC3">
      <w:pPr>
        <w:jc w:val="left"/>
      </w:pPr>
      <w:r>
        <w:t>Ключевые слова:</w:t>
      </w:r>
    </w:p>
    <w:p w:rsidR="00E26EC3" w:rsidRDefault="00E26EC3">
      <w:pPr>
        <w:jc w:val="left"/>
      </w:pPr>
      <w:r>
        <w:t>Тезисы:</w:t>
      </w:r>
    </w:p>
    <w:p w:rsidR="00E26EC3" w:rsidRDefault="00E26EC3">
      <w:pPr>
        <w:jc w:val="left"/>
      </w:pPr>
      <w:r>
        <w:br w:type="page"/>
      </w:r>
    </w:p>
    <w:p w:rsidR="00E26EC3" w:rsidRPr="00E26EC3" w:rsidRDefault="00E26EC3" w:rsidP="00E26EC3">
      <w:pPr>
        <w:jc w:val="center"/>
        <w:rPr>
          <w:lang w:val="en-US"/>
        </w:rPr>
      </w:pPr>
      <w:r w:rsidRPr="00E26EC3">
        <w:lastRenderedPageBreak/>
        <w:t>ABSTRACT</w:t>
      </w:r>
      <w:r w:rsidRPr="00E26EC3">
        <w:cr/>
      </w:r>
      <w:r>
        <w:rPr>
          <w:lang w:val="en-US"/>
        </w:rPr>
        <w:t>Same</w:t>
      </w:r>
    </w:p>
    <w:p w:rsidR="00E26EC3" w:rsidRDefault="00E26EC3">
      <w:pPr>
        <w:jc w:val="left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1386136076"/>
        <w:docPartObj>
          <w:docPartGallery w:val="Table of Contents"/>
          <w:docPartUnique/>
        </w:docPartObj>
      </w:sdtPr>
      <w:sdtContent>
        <w:p w:rsidR="00784F05" w:rsidRPr="00E26EC3" w:rsidRDefault="00E26EC3" w:rsidP="00E26EC3">
          <w:pPr>
            <w:pStyle w:val="af"/>
            <w:jc w:val="center"/>
            <w:rPr>
              <w:rStyle w:val="10"/>
              <w:b/>
            </w:rPr>
          </w:pPr>
          <w:r>
            <w:rPr>
              <w:rStyle w:val="10"/>
              <w:b/>
            </w:rPr>
            <w:t>Содержание</w:t>
          </w:r>
        </w:p>
        <w:p w:rsidR="00085443" w:rsidRDefault="00784F05">
          <w:pPr>
            <w:pStyle w:val="1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331595" w:history="1">
            <w:r w:rsidR="00085443" w:rsidRPr="0048433F">
              <w:rPr>
                <w:rStyle w:val="af0"/>
                <w:noProof/>
              </w:rPr>
              <w:t>ВВЕДЕНИЕ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595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085443">
              <w:rPr>
                <w:noProof/>
                <w:webHidden/>
              </w:rPr>
              <w:t>7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6" w:history="1">
            <w:r w:rsidRPr="0048433F">
              <w:rPr>
                <w:rStyle w:val="af0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7" w:history="1">
            <w:r w:rsidRPr="0048433F">
              <w:rPr>
                <w:rStyle w:val="af0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Модели эмо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8" w:history="1">
            <w:r w:rsidRPr="0048433F">
              <w:rPr>
                <w:rStyle w:val="af0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9" w:history="1">
            <w:r w:rsidRPr="0048433F">
              <w:rPr>
                <w:rStyle w:val="af0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Фрактальная размер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0" w:history="1">
            <w:r w:rsidRPr="0048433F">
              <w:rPr>
                <w:rStyle w:val="af0"/>
                <w:noProof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Существующие анал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1" w:history="1">
            <w:r w:rsidRPr="0048433F">
              <w:rPr>
                <w:rStyle w:val="af0"/>
                <w:noProof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Цель и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2" w:history="1">
            <w:r w:rsidRPr="0048433F">
              <w:rPr>
                <w:rStyle w:val="af0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3" w:history="1">
            <w:r w:rsidRPr="0048433F">
              <w:rPr>
                <w:rStyle w:val="af0"/>
                <w:noProof/>
              </w:rPr>
              <w:t>2.1. Компон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4" w:history="1">
            <w:r w:rsidRPr="0048433F">
              <w:rPr>
                <w:rStyle w:val="af0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Взаимо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5" w:history="1">
            <w:r w:rsidRPr="0048433F">
              <w:rPr>
                <w:rStyle w:val="af0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Обработчик данных ЭЭ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6" w:history="1">
            <w:r w:rsidRPr="0048433F">
              <w:rPr>
                <w:rStyle w:val="af0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7" w:history="1">
            <w:r w:rsidRPr="0048433F">
              <w:rPr>
                <w:rStyle w:val="af0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8" w:history="1">
            <w:r w:rsidRPr="0048433F">
              <w:rPr>
                <w:rStyle w:val="af0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РАЗ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9" w:history="1">
            <w:r w:rsidRPr="0048433F">
              <w:rPr>
                <w:rStyle w:val="af0"/>
                <w:noProof/>
              </w:rPr>
              <w:t>3.1. Использованны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0" w:history="1">
            <w:r w:rsidRPr="0048433F">
              <w:rPr>
                <w:rStyle w:val="af0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Обработка био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1" w:history="1">
            <w:r w:rsidRPr="0048433F">
              <w:rPr>
                <w:rStyle w:val="af0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2" w:history="1">
            <w:r w:rsidRPr="0048433F">
              <w:rPr>
                <w:rStyle w:val="af0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3" w:history="1">
            <w:r w:rsidRPr="0048433F">
              <w:rPr>
                <w:rStyle w:val="af0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Алгоритм определения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4" w:history="1">
            <w:r w:rsidRPr="0048433F">
              <w:rPr>
                <w:rStyle w:val="af0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433F">
              <w:rPr>
                <w:rStyle w:val="af0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5" w:history="1">
            <w:r w:rsidRPr="0048433F">
              <w:rPr>
                <w:rStyle w:val="af0"/>
                <w:noProof/>
              </w:rPr>
              <w:t>Модульные тес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6" w:history="1">
            <w:r w:rsidRPr="0048433F">
              <w:rPr>
                <w:rStyle w:val="af0"/>
                <w:noProof/>
              </w:rPr>
              <w:t>Тес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7" w:history="1">
            <w:r w:rsidRPr="0048433F">
              <w:rPr>
                <w:rStyle w:val="af0"/>
                <w:noProof/>
              </w:rPr>
              <w:t>Тестирование точност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5443" w:rsidRDefault="00085443">
          <w:pPr>
            <w:pStyle w:val="1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8" w:history="1">
            <w:r w:rsidRPr="0048433F">
              <w:rPr>
                <w:rStyle w:val="af0"/>
                <w:noProof/>
              </w:rPr>
              <w:t>Приложение 1. Использованные 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31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r>
            <w:rPr>
              <w:b/>
              <w:bCs/>
            </w:rPr>
            <w:fldChar w:fldCharType="end"/>
          </w:r>
        </w:p>
      </w:sdtContent>
    </w:sdt>
    <w:p w:rsidR="007D48CD" w:rsidRDefault="00784F05" w:rsidP="007D48CD">
      <w:pPr>
        <w:pStyle w:val="1"/>
        <w:jc w:val="center"/>
      </w:pPr>
      <w:r>
        <w:br w:type="page"/>
      </w:r>
      <w:bookmarkStart w:id="0" w:name="_Toc483331595"/>
      <w:r w:rsidR="008F3652">
        <w:lastRenderedPageBreak/>
        <w:t>ВВЕДЕНИЕ</w:t>
      </w:r>
      <w:bookmarkEnd w:id="0"/>
    </w:p>
    <w:p w:rsidR="007D48CD" w:rsidRDefault="007D48CD" w:rsidP="007D48CD">
      <w:r w:rsidRPr="001879C1">
        <w:tab/>
      </w:r>
      <w:r>
        <w:t>Выявление и распознавание информации об эмоциональном состоянии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Такие</w:t>
      </w:r>
      <w:r w:rsidRPr="00D76ECA">
        <w:t xml:space="preserve"> </w:t>
      </w:r>
      <w:r>
        <w:t>изменения</w:t>
      </w:r>
      <w:r w:rsidRPr="00D76ECA">
        <w:t xml:space="preserve"> </w:t>
      </w:r>
      <w:r>
        <w:t xml:space="preserve">могут быть обобщены среди культур, или могут быть специфичны для конкретной культуры. </w:t>
      </w:r>
    </w:p>
    <w:p w:rsidR="007D48CD" w:rsidRDefault="007D48CD" w:rsidP="007D48CD">
      <w:r w:rsidRPr="001879C1">
        <w:tab/>
      </w: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</w:p>
    <w:p w:rsidR="007D48CD" w:rsidRPr="00E76939" w:rsidRDefault="007D48CD" w:rsidP="007D48CD">
      <w:pPr>
        <w:rPr>
          <w:color w:val="FF0000"/>
        </w:rPr>
      </w:pPr>
      <w:r w:rsidRPr="001879C1">
        <w:tab/>
      </w:r>
      <w:r>
        <w:t>В медицине, например, диагностика патологий, связанных с эмоциональными изменениями производится в основном через опыт врача. 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.</w:t>
      </w:r>
      <w:r w:rsidRPr="00E76939">
        <w:rPr>
          <w:color w:val="FF0000"/>
        </w:rPr>
        <w:t xml:space="preserve"> </w:t>
      </w:r>
    </w:p>
    <w:p w:rsidR="007D48CD" w:rsidRDefault="007D48CD" w:rsidP="007D48CD">
      <w:r w:rsidRPr="001879C1">
        <w:tab/>
      </w: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несколько зон для регуляции и ощущений. Префронтальная кора и миндалины, по сути, </w:t>
      </w:r>
      <w:r>
        <w:lastRenderedPageBreak/>
        <w:t xml:space="preserve">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7D48CD" w:rsidRPr="00713C74" w:rsidRDefault="007D48CD" w:rsidP="00835AAB"/>
    <w:p w:rsidR="008F3652" w:rsidRDefault="008F3652" w:rsidP="008F3652">
      <w:pPr>
        <w:pStyle w:val="1"/>
        <w:jc w:val="center"/>
      </w:pPr>
      <w:r>
        <w:br w:type="page"/>
      </w:r>
    </w:p>
    <w:p w:rsidR="0002410F" w:rsidRDefault="007D48CD" w:rsidP="007D48CD">
      <w:pPr>
        <w:pStyle w:val="1"/>
        <w:numPr>
          <w:ilvl w:val="0"/>
          <w:numId w:val="24"/>
        </w:numPr>
        <w:ind w:left="284" w:hanging="284"/>
      </w:pPr>
      <w:bookmarkStart w:id="1" w:name="_Toc483331596"/>
      <w:r>
        <w:lastRenderedPageBreak/>
        <w:t>АНАЛИЗ ПРЕДМЕТНОЙ ОБЛАСТИ</w:t>
      </w:r>
      <w:bookmarkEnd w:id="1"/>
    </w:p>
    <w:p w:rsidR="007D48CD" w:rsidRPr="007D48CD" w:rsidRDefault="007D48CD" w:rsidP="007D48CD">
      <w:pPr>
        <w:pStyle w:val="2"/>
        <w:numPr>
          <w:ilvl w:val="1"/>
          <w:numId w:val="25"/>
        </w:numPr>
      </w:pPr>
      <w:bookmarkStart w:id="2" w:name="_Toc483331597"/>
      <w:r>
        <w:t>Модели эмоций</w:t>
      </w:r>
      <w:bookmarkEnd w:id="2"/>
    </w:p>
    <w:p w:rsidR="005A667B" w:rsidRDefault="00CA503E" w:rsidP="005A667B">
      <w:r w:rsidRPr="001879C1">
        <w:tab/>
      </w:r>
      <w:r w:rsidR="005A667B"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r w:rsidRPr="001879C1"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5A667B">
        <w:fldChar w:fldCharType="begin"/>
      </w:r>
      <w:r w:rsidR="005A667B">
        <w:instrText xml:space="preserve"> REF _Ref468137079 \r \h  \* MERGEFORMAT </w:instrText>
      </w:r>
      <w:r w:rsidR="005A667B">
        <w:fldChar w:fldCharType="separate"/>
      </w:r>
      <w:r w:rsidR="005A667B">
        <w:t>3</w:t>
      </w:r>
      <w:r w:rsidR="005A667B">
        <w:fldChar w:fldCharType="end"/>
      </w:r>
      <w:r w:rsidR="005A667B" w:rsidRPr="00314F43">
        <w:t>]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r w:rsidRPr="001879C1"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r w:rsidRPr="001879C1">
        <w:tab/>
      </w:r>
      <w:proofErr w:type="spellStart"/>
      <w:proofErr w:type="gramStart"/>
      <w:r w:rsidR="005A667B" w:rsidRPr="00085443">
        <w:rPr>
          <w:b/>
          <w:lang w:val="en-US"/>
        </w:rPr>
        <w:t>Circumplex</w:t>
      </w:r>
      <w:proofErr w:type="spellEnd"/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3888B20" wp14:editId="384E3938">
            <wp:extent cx="2275170" cy="2030680"/>
            <wp:effectExtent l="0" t="0" r="0" b="8255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729" cy="2030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rPr>
          <w:lang w:val="en-US"/>
        </w:rPr>
        <w:t>Circumplex</w:t>
      </w:r>
      <w:proofErr w:type="spellEnd"/>
      <w:r w:rsidRPr="00F744D1">
        <w:t xml:space="preserve"> </w:t>
      </w:r>
      <w:r>
        <w:rPr>
          <w:lang w:val="en-US"/>
        </w:rPr>
        <w:t>model</w:t>
      </w:r>
    </w:p>
    <w:p w:rsidR="005A667B" w:rsidRDefault="00CA503E" w:rsidP="005A667B">
      <w:pPr>
        <w:rPr>
          <w:lang w:val="en-US"/>
        </w:rPr>
      </w:pPr>
      <w:r w:rsidRPr="001879C1">
        <w:tab/>
      </w:r>
      <w:r w:rsidR="005A667B" w:rsidRPr="00085443">
        <w:rPr>
          <w:b/>
        </w:rPr>
        <w:t>Векторная модель.</w:t>
      </w:r>
      <w:r w:rsidR="005A667B">
        <w:t xml:space="preserve">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BF5F715" wp14:editId="16149D06">
            <wp:extent cx="1870363" cy="1818040"/>
            <wp:effectExtent l="19050" t="19050" r="15875" b="10795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73" cy="18188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Start w:id="3" w:name="_GoBack"/>
      <w:bookmarkEnd w:id="3"/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2</w:t>
      </w:r>
      <w:r>
        <w:fldChar w:fldCharType="end"/>
      </w:r>
      <w:r>
        <w:t>. Векторная модель</w:t>
      </w:r>
    </w:p>
    <w:p w:rsidR="005A667B" w:rsidRDefault="00CA503E" w:rsidP="005A667B">
      <w:r>
        <w:rPr>
          <w:lang w:val="en-US"/>
        </w:rPr>
        <w:lastRenderedPageBreak/>
        <w:tab/>
      </w:r>
      <w:proofErr w:type="gramStart"/>
      <w:r w:rsidR="005A667B" w:rsidRPr="00085443">
        <w:rPr>
          <w:b/>
          <w:lang w:val="en-US"/>
        </w:rPr>
        <w:t>PANA</w:t>
      </w:r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D8B218" wp14:editId="2734FE10">
            <wp:extent cx="3022270" cy="2670564"/>
            <wp:effectExtent l="0" t="0" r="6985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3025892" cy="267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3</w:t>
      </w:r>
      <w:r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r>
        <w:rPr>
          <w:lang w:val="en-US"/>
        </w:rPr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835AA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7038042" wp14:editId="1C5C32A7">
            <wp:extent cx="3585309" cy="2271889"/>
            <wp:effectExtent l="0" t="0" r="0" b="0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013" cy="2276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4</w:t>
      </w:r>
      <w:r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835AAB" w:rsidRDefault="00CA503E" w:rsidP="00835AAB">
      <w:r w:rsidRPr="001879C1"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835AAB">
      <w:pPr>
        <w:jc w:val="center"/>
      </w:pPr>
      <w:r>
        <w:rPr>
          <w:noProof/>
          <w:lang w:eastAsia="ru-RU"/>
        </w:rPr>
        <w:drawing>
          <wp:inline distT="0" distB="0" distL="0" distR="0" wp14:anchorId="2EEA80A4" wp14:editId="7555D54A">
            <wp:extent cx="2856015" cy="1936867"/>
            <wp:effectExtent l="0" t="0" r="0" b="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08" cy="1937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5</w:t>
      </w:r>
      <w:r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7554EC" w:rsidRPr="00DD5B28" w:rsidRDefault="00CA503E" w:rsidP="007554EC">
      <w:r>
        <w:rPr>
          <w:lang w:val="en-US"/>
        </w:rPr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r w:rsidRPr="001879C1"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EE060B">
        <w:t>5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835AAB">
      <w:pPr>
        <w:pStyle w:val="2"/>
        <w:numPr>
          <w:ilvl w:val="1"/>
          <w:numId w:val="24"/>
        </w:numPr>
        <w:ind w:left="426"/>
      </w:pPr>
      <w:bookmarkStart w:id="4" w:name="_Toc483331598"/>
      <w:r>
        <w:lastRenderedPageBreak/>
        <w:t>Алгоритмы</w:t>
      </w:r>
      <w:bookmarkEnd w:id="4"/>
    </w:p>
    <w:p w:rsidR="00353F15" w:rsidRPr="00C332BC" w:rsidRDefault="00CA503E" w:rsidP="00CA503E">
      <w:r>
        <w:rPr>
          <w:lang w:val="en-US"/>
        </w:rPr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</w:r>
      <w:r w:rsidR="00353F15">
        <w:rPr>
          <w:lang w:val="en-US"/>
        </w:rPr>
        <w:fldChar w:fldCharType="separate"/>
      </w:r>
      <w:r w:rsidR="00353F15">
        <w:t>4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r w:rsidRPr="001879C1"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353F15">
        <w:t>4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</w:t>
      </w:r>
      <w:r w:rsidR="00353F15" w:rsidRPr="00C332BC">
        <w:lastRenderedPageBreak/>
        <w:t xml:space="preserve">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r w:rsidRPr="001879C1"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r w:rsidRPr="001879C1"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r w:rsidRPr="001879C1">
        <w:tab/>
      </w:r>
      <w:r w:rsidR="00353F15">
        <w:t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r w:rsidRPr="001879C1"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r w:rsidRPr="001879C1">
        <w:lastRenderedPageBreak/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3B629D">
      <w:pPr>
        <w:pStyle w:val="ab"/>
        <w:numPr>
          <w:ilvl w:val="0"/>
          <w:numId w:val="23"/>
        </w:numPr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>
        <w:t>11</w:t>
      </w:r>
      <w:r>
        <w:fldChar w:fldCharType="end"/>
      </w:r>
      <w:r w:rsidRPr="005C3F05">
        <w:t>]</w:t>
      </w:r>
      <w:r>
        <w:t xml:space="preserve">. </w:t>
      </w:r>
      <w:r w:rsidR="003B629D">
        <w:br/>
        <w:t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310876">
      <w:pPr>
        <w:pStyle w:val="ab"/>
        <w:numPr>
          <w:ilvl w:val="0"/>
          <w:numId w:val="23"/>
        </w:numPr>
      </w:pPr>
      <w:proofErr w:type="gramStart"/>
      <w:r>
        <w:rPr>
          <w:lang w:val="en-US"/>
        </w:rPr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</w:t>
      </w:r>
      <w:r>
        <w:lastRenderedPageBreak/>
        <w:t xml:space="preserve">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310876">
      <w:pPr>
        <w:pStyle w:val="ab"/>
        <w:numPr>
          <w:ilvl w:val="0"/>
          <w:numId w:val="23"/>
        </w:numPr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</w:pPr>
      <w:r>
        <w:t>Данный метод широко применяется для классификации изображений, имеет высокую точность, для распознавания 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421E8E">
      <w:pPr>
        <w:pStyle w:val="ab"/>
        <w:numPr>
          <w:ilvl w:val="0"/>
          <w:numId w:val="23"/>
        </w:numPr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</w:t>
      </w:r>
      <w:r w:rsidR="00530124">
        <w:lastRenderedPageBreak/>
        <w:t>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</w:pPr>
    </w:p>
    <w:p w:rsidR="00530124" w:rsidRDefault="007E7076" w:rsidP="00530124">
      <w:pPr>
        <w:pStyle w:val="ab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7E7076" w:rsidRDefault="007E7076" w:rsidP="00835AAB">
      <w:pPr>
        <w:pStyle w:val="2"/>
        <w:numPr>
          <w:ilvl w:val="1"/>
          <w:numId w:val="24"/>
        </w:numPr>
        <w:ind w:left="426"/>
      </w:pPr>
      <w:bookmarkStart w:id="5" w:name="_Toc483331599"/>
      <w:r>
        <w:t>Фрактальная размерность</w:t>
      </w:r>
      <w:bookmarkEnd w:id="5"/>
    </w:p>
    <w:p w:rsidR="008A3AAC" w:rsidRDefault="00CA503E" w:rsidP="007E7076"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C22E42" w:rsidRPr="00C22E42">
        <w:t>2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1C4AAB" w:rsidRPr="00867C27">
        <w:t>3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r w:rsidRPr="001879C1"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525C8C">
        <w:t>6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lastRenderedPageBreak/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1C4AAB">
        <w:t>7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E21614">
        <w:t>8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E21614">
        <w:t>9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>, что фрактальная размерность ЭЭГ сигнала мозга 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:</w:t>
      </w:r>
    </w:p>
    <w:p w:rsidR="00F6591D" w:rsidRDefault="00F6591D" w:rsidP="00F6591D">
      <w:pPr>
        <w:jc w:val="center"/>
      </w:pPr>
      <w:r>
        <w:rPr>
          <w:noProof/>
          <w:lang w:eastAsia="ru-RU"/>
        </w:rPr>
        <w:drawing>
          <wp:inline distT="0" distB="0" distL="0" distR="0" wp14:anchorId="481E0A78" wp14:editId="43848359">
            <wp:extent cx="3816350" cy="476885"/>
            <wp:effectExtent l="0" t="0" r="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835AAB"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835AAB"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 xml:space="preserve">, из-за альтернативного способа ее определения, </w:t>
      </w:r>
      <w:proofErr w:type="gramStart"/>
      <w:r w:rsidR="00F6591D">
        <w:t>который</w:t>
      </w:r>
      <w:proofErr w:type="gramEnd"/>
      <w:r w:rsidR="00F6591D">
        <w:t xml:space="preserve"> кстати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</w:t>
      </w:r>
      <w:r w:rsidR="00F6591D">
        <w:lastRenderedPageBreak/>
        <w:t>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835AAB">
        <w:instrText xml:space="preserve"> \* MERGEFORMAT </w:instrText>
      </w:r>
      <w:r w:rsidR="0057014A">
        <w:fldChar w:fldCharType="separate"/>
      </w:r>
      <w:r w:rsidR="0057014A">
        <w:t xml:space="preserve">рис. </w:t>
      </w:r>
      <w:r w:rsidR="0057014A">
        <w:rPr>
          <w:noProof/>
        </w:rPr>
        <w:t>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57014A">
      <w:pPr>
        <w:keepNext/>
        <w:jc w:val="left"/>
      </w:pPr>
      <w:r>
        <w:rPr>
          <w:noProof/>
          <w:lang w:eastAsia="ru-RU"/>
        </w:rPr>
        <w:drawing>
          <wp:inline distT="0" distB="0" distL="0" distR="0" wp14:anchorId="4DAFBA6F" wp14:editId="69900AA4">
            <wp:extent cx="4358244" cy="2697276"/>
            <wp:effectExtent l="0" t="0" r="4445" b="8255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990" cy="2700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6" w:name="_Ref483063819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6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2F2A13" w:rsidRDefault="001C4AAB" w:rsidP="002F2A13">
      <w:r>
        <w:tab/>
      </w:r>
      <w:r w:rsidR="0057014A" w:rsidRPr="0057014A">
        <w:t>Алгор</w:t>
      </w:r>
      <w:r w:rsidR="00835AAB">
        <w:t>итм выводится следующим образом:</w:t>
      </w:r>
      <w:r w:rsidR="0057014A" w:rsidRPr="0057014A">
        <w:t xml:space="preserve">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  <w:r w:rsidR="00835AAB">
        <w:t xml:space="preserve"> </w:t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формулой линии. Мы м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Давайте н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  <w:r w:rsidR="002F2A13">
        <w:br w:type="page"/>
      </w:r>
    </w:p>
    <w:p w:rsidR="002F2A13" w:rsidRDefault="002F2A13" w:rsidP="002F2A13">
      <w:pPr>
        <w:pStyle w:val="2"/>
        <w:numPr>
          <w:ilvl w:val="1"/>
          <w:numId w:val="24"/>
        </w:numPr>
        <w:ind w:left="426"/>
      </w:pPr>
      <w:bookmarkStart w:id="7" w:name="_Toc483331600"/>
      <w:r>
        <w:lastRenderedPageBreak/>
        <w:t>Существующие аналоги</w:t>
      </w:r>
      <w:bookmarkEnd w:id="7"/>
    </w:p>
    <w:p w:rsidR="002F2A13" w:rsidRDefault="002F2A13" w:rsidP="002F2A13">
      <w:r w:rsidRPr="001879C1">
        <w:tab/>
      </w:r>
      <w:r>
        <w:t>Прямых аналогов для разрабатываемой системы не было найдено. Среди косвенных аналогов можно выделить следующие проекты.</w:t>
      </w:r>
    </w:p>
    <w:p w:rsidR="002F2A13" w:rsidRPr="0019678D" w:rsidRDefault="002F2A13" w:rsidP="0019678D">
      <w:pPr>
        <w:rPr>
          <w:b/>
        </w:rPr>
      </w:pPr>
      <w:proofErr w:type="spellStart"/>
      <w:r w:rsidRPr="0019678D">
        <w:rPr>
          <w:b/>
          <w:lang w:val="en-US"/>
        </w:rPr>
        <w:t>MyndPlay</w:t>
      </w:r>
      <w:proofErr w:type="spellEnd"/>
    </w:p>
    <w:p w:rsidR="002F2A13" w:rsidRDefault="002F2A13" w:rsidP="002F2A13">
      <w:r w:rsidRPr="001879C1">
        <w:tab/>
      </w:r>
      <w:r>
        <w:t xml:space="preserve">Компания </w:t>
      </w:r>
      <w:proofErr w:type="spellStart"/>
      <w:r>
        <w:rPr>
          <w:lang w:val="en-US"/>
        </w:rPr>
        <w:t>MyndPlay</w:t>
      </w:r>
      <w:proofErr w:type="spellEnd"/>
      <w:r>
        <w:t xml:space="preserve"> выпустила систему управления сюжетами видео фильмов и игр при помощи данных от </w:t>
      </w:r>
      <w:proofErr w:type="spellStart"/>
      <w:r>
        <w:t>нейроинтерфейса</w:t>
      </w:r>
      <w:proofErr w:type="spellEnd"/>
      <w:r>
        <w:t xml:space="preserve"> с аналогичным названием.</w:t>
      </w:r>
    </w:p>
    <w:p w:rsidR="002F2A13" w:rsidRDefault="002F2A13" w:rsidP="002F2A13">
      <w:r>
        <w:t>Плюсы решения: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очень интересно для пользователей в развлекательных целях;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2F2A13" w:rsidRDefault="002F2A13" w:rsidP="002F2A13">
      <w:r>
        <w:t>Минусы решения: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Работа по контролю контента с использованием данных без верификации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Отсутствие многопользовательских решений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19678D" w:rsidRDefault="002F2A13" w:rsidP="0019678D">
      <w:r w:rsidRPr="001879C1">
        <w:tab/>
      </w:r>
      <w:r>
        <w:t xml:space="preserve">Резюме: Проект с высоким потенциалом на момент разработки, однако, использование платформы с ограниченным потенциалом сдерживает </w:t>
      </w:r>
      <w:r>
        <w:lastRenderedPageBreak/>
        <w:t>возможности роста и развития в соответствии с требованиями рынка 2016 года для создания контролируемых</w:t>
      </w:r>
      <w:r w:rsidR="0019678D">
        <w:t xml:space="preserve"> сред, игровых сценариев и т.д.</w:t>
      </w:r>
    </w:p>
    <w:p w:rsidR="002F2A13" w:rsidRPr="0019678D" w:rsidRDefault="002F2A13" w:rsidP="0019678D">
      <w:pPr>
        <w:rPr>
          <w:b/>
        </w:rPr>
      </w:pPr>
      <w:r w:rsidRPr="0019678D">
        <w:rPr>
          <w:b/>
        </w:rPr>
        <w:t>Проект «</w:t>
      </w:r>
      <w:proofErr w:type="spellStart"/>
      <w:r w:rsidRPr="0019678D">
        <w:rPr>
          <w:b/>
        </w:rPr>
        <w:t>SenseLabs</w:t>
      </w:r>
      <w:proofErr w:type="spellEnd"/>
      <w:r w:rsidRPr="0019678D">
        <w:rPr>
          <w:b/>
        </w:rPr>
        <w:t xml:space="preserve"> VERSUS»</w:t>
      </w:r>
    </w:p>
    <w:p w:rsidR="002F2A13" w:rsidRDefault="002F2A13" w:rsidP="002F2A13">
      <w:r w:rsidRPr="001879C1">
        <w:tab/>
      </w:r>
      <w:r>
        <w:t xml:space="preserve">Новое техническое решение - </w:t>
      </w:r>
      <w:proofErr w:type="spellStart"/>
      <w:r>
        <w:t>нейроинтерфейс</w:t>
      </w:r>
      <w:proofErr w:type="spellEnd"/>
      <w:r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>
        <w:t>NeuroSky</w:t>
      </w:r>
      <w:proofErr w:type="spellEnd"/>
      <w:r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2F2A13" w:rsidRDefault="002F2A13" w:rsidP="002F2A13"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расширения используемой библиотеки видео контент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подключения администрирующего устройства с целью наблюдения и контроля третьей стороной (например, врачом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2F2A13" w:rsidRDefault="002F2A13" w:rsidP="002F2A13"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lastRenderedPageBreak/>
        <w:t>необходимость предварительного введения пользователя в алгоритм работы системы.</w:t>
      </w:r>
    </w:p>
    <w:p w:rsidR="00537E58" w:rsidRDefault="00537E58" w:rsidP="002F2A13">
      <w:pPr>
        <w:pStyle w:val="a3"/>
        <w:jc w:val="right"/>
      </w:pPr>
    </w:p>
    <w:p w:rsidR="002F2A13" w:rsidRDefault="002F2A13" w:rsidP="002F2A13">
      <w:pPr>
        <w:pStyle w:val="a3"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 Сравнение существующих аналог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621"/>
        <w:gridCol w:w="2085"/>
        <w:gridCol w:w="1807"/>
        <w:gridCol w:w="1676"/>
      </w:tblGrid>
      <w:tr w:rsidR="002F2A13" w:rsidRPr="006F1E4D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450" w:type="pct"/>
          </w:tcPr>
          <w:p w:rsidR="002F2A13" w:rsidRPr="008F638E" w:rsidRDefault="002F2A13" w:rsidP="00623652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57" w:type="pct"/>
          </w:tcPr>
          <w:p w:rsidR="002F2A13" w:rsidRPr="008F638E" w:rsidRDefault="002F2A13" w:rsidP="00623652">
            <w:proofErr w:type="spellStart"/>
            <w:r w:rsidRPr="008F638E">
              <w:t>MyndPlay</w:t>
            </w:r>
            <w:proofErr w:type="spellEnd"/>
          </w:p>
        </w:tc>
        <w:tc>
          <w:tcPr>
            <w:tcW w:w="1166" w:type="pct"/>
          </w:tcPr>
          <w:p w:rsidR="002F2A13" w:rsidRPr="008F638E" w:rsidRDefault="002F2A13" w:rsidP="00623652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2F2A13" w:rsidRPr="00F26B2E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450" w:type="pct"/>
          </w:tcPr>
          <w:p w:rsidR="002F2A13" w:rsidRPr="001C4AAB" w:rsidRDefault="002F2A13" w:rsidP="00623652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Pr="0090713A">
              <w:rPr>
                <w:lang w:val="en-US"/>
              </w:rPr>
              <w:t xml:space="preserve"> 220Hz, processed FFT, Absolute/relative band powers</w:t>
            </w:r>
          </w:p>
        </w:tc>
        <w:tc>
          <w:tcPr>
            <w:tcW w:w="1257" w:type="pct"/>
          </w:tcPr>
          <w:p w:rsidR="002F2A13" w:rsidRPr="00BF6386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 xml:space="preserve">Raw EEG at 512Hz, 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  <w:tc>
          <w:tcPr>
            <w:tcW w:w="1166" w:type="pct"/>
          </w:tcPr>
          <w:p w:rsidR="002F2A13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2F2A13" w:rsidRPr="00013429" w:rsidTr="00623652">
        <w:tc>
          <w:tcPr>
            <w:tcW w:w="1127" w:type="pct"/>
          </w:tcPr>
          <w:p w:rsidR="002F2A13" w:rsidRPr="00D04F9D" w:rsidRDefault="002F2A13" w:rsidP="00623652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450" w:type="pct"/>
          </w:tcPr>
          <w:p w:rsidR="002F2A13" w:rsidRPr="00013429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2F2A13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 xml:space="preserve">Windows(C++ </w:t>
            </w:r>
            <w:r>
              <w:t>библиотека</w:t>
            </w:r>
            <w:r>
              <w:rPr>
                <w:lang w:val="en-US"/>
              </w:rPr>
              <w:t>),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Objective-C)</w:t>
            </w:r>
          </w:p>
        </w:tc>
        <w:tc>
          <w:tcPr>
            <w:tcW w:w="1257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166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2F2A13" w:rsidRPr="006F1E4D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450" w:type="pct"/>
          </w:tcPr>
          <w:p w:rsidR="002F2A13" w:rsidRDefault="002F2A13" w:rsidP="00623652">
            <w:r w:rsidRPr="00D04F9D">
              <w:rPr>
                <w:lang w:val="en-US"/>
              </w:rPr>
              <w:t xml:space="preserve">Windows, </w:t>
            </w:r>
          </w:p>
          <w:p w:rsidR="002F2A13" w:rsidRDefault="002F2A13" w:rsidP="00623652">
            <w:r w:rsidRPr="00D04F9D">
              <w:rPr>
                <w:lang w:val="en-US"/>
              </w:rPr>
              <w:t xml:space="preserve">Android, 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 w:rsidRPr="00D04F9D">
              <w:rPr>
                <w:lang w:val="en-US"/>
              </w:rPr>
              <w:t>iOS</w:t>
            </w:r>
          </w:p>
        </w:tc>
        <w:tc>
          <w:tcPr>
            <w:tcW w:w="1257" w:type="pct"/>
          </w:tcPr>
          <w:p w:rsidR="002F2A13" w:rsidRDefault="002F2A13" w:rsidP="00623652">
            <w:r>
              <w:rPr>
                <w:lang w:val="en-US"/>
              </w:rPr>
              <w:t xml:space="preserve">Windows, </w:t>
            </w:r>
          </w:p>
          <w:p w:rsidR="002F2A13" w:rsidRDefault="002F2A13" w:rsidP="00623652">
            <w:r>
              <w:rPr>
                <w:lang w:val="en-US"/>
              </w:rPr>
              <w:t xml:space="preserve">Mac, </w:t>
            </w:r>
          </w:p>
          <w:p w:rsidR="002F2A13" w:rsidRDefault="002F2A13" w:rsidP="00623652">
            <w:r>
              <w:rPr>
                <w:lang w:val="en-US"/>
              </w:rPr>
              <w:t xml:space="preserve">Android, </w:t>
            </w:r>
          </w:p>
          <w:p w:rsidR="002F2A13" w:rsidRPr="00D04F9D" w:rsidRDefault="002F2A13" w:rsidP="00623652">
            <w:pPr>
              <w:rPr>
                <w:color w:val="FF0000"/>
              </w:rPr>
            </w:pPr>
            <w:r>
              <w:rPr>
                <w:lang w:val="en-US"/>
              </w:rPr>
              <w:t>iOS</w:t>
            </w:r>
          </w:p>
        </w:tc>
        <w:tc>
          <w:tcPr>
            <w:tcW w:w="1166" w:type="pct"/>
          </w:tcPr>
          <w:p w:rsidR="002F2A13" w:rsidRDefault="002F2A13" w:rsidP="00623652">
            <w:r w:rsidRPr="00013429">
              <w:rPr>
                <w:lang w:val="en-US"/>
              </w:rPr>
              <w:t xml:space="preserve">iOS, </w:t>
            </w:r>
          </w:p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Android</w:t>
            </w:r>
          </w:p>
        </w:tc>
      </w:tr>
      <w:tr w:rsidR="002F2A13" w:rsidRPr="006F1E4D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013429">
              <w:rPr>
                <w:b/>
              </w:rPr>
              <w:t>Цена</w:t>
            </w:r>
          </w:p>
        </w:tc>
        <w:tc>
          <w:tcPr>
            <w:tcW w:w="1450" w:type="pct"/>
          </w:tcPr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57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166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835AAB" w:rsidRDefault="00835AAB" w:rsidP="00835AAB"/>
    <w:p w:rsidR="002F2A13" w:rsidRDefault="002F2A13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835AAB" w:rsidRDefault="00835AAB" w:rsidP="00835AAB">
      <w:pPr>
        <w:pStyle w:val="2"/>
        <w:numPr>
          <w:ilvl w:val="1"/>
          <w:numId w:val="24"/>
        </w:numPr>
        <w:ind w:left="426"/>
      </w:pPr>
      <w:bookmarkStart w:id="8" w:name="_Toc483331601"/>
      <w:r>
        <w:lastRenderedPageBreak/>
        <w:t>Цель и задачи</w:t>
      </w:r>
      <w:bookmarkEnd w:id="8"/>
    </w:p>
    <w:p w:rsidR="00835AAB" w:rsidRDefault="00835AAB" w:rsidP="00835AAB">
      <w:r>
        <w:tab/>
        <w:t>Подводя итог изложенного выше, утвердим целью данной работы следующее: разработать систему определения психоэмоционального состояния пользователя на основе данных ЭЭГ с использованием биологической обратной связи.</w:t>
      </w:r>
    </w:p>
    <w:p w:rsidR="00835AAB" w:rsidRDefault="00835AAB" w:rsidP="00835AAB">
      <w:r>
        <w:tab/>
        <w:t>При этом в работе решаются следующие задачи: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 xml:space="preserve">получение данных ЭЭГ с гарнитуры </w:t>
      </w:r>
      <w:r>
        <w:rPr>
          <w:lang w:val="en-US"/>
        </w:rPr>
        <w:t>MUSE</w:t>
      </w:r>
      <w:r>
        <w:t>,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>разработка алгоритма определения состояния</w:t>
      </w:r>
      <w:r w:rsidR="003C0EEC">
        <w:t xml:space="preserve"> пользователя</w:t>
      </w:r>
      <w:r>
        <w:t xml:space="preserve"> по данным ЭЭГ</w:t>
      </w:r>
      <w:r w:rsidR="003C0EEC">
        <w:t>,</w:t>
      </w:r>
    </w:p>
    <w:p w:rsidR="00835AAB" w:rsidRDefault="003C0EEC" w:rsidP="00835AAB">
      <w:pPr>
        <w:pStyle w:val="ab"/>
        <w:numPr>
          <w:ilvl w:val="0"/>
          <w:numId w:val="27"/>
        </w:numPr>
      </w:pPr>
      <w:r>
        <w:t>организация вывода  на экран текущего состояния пользователя и видео контента,</w:t>
      </w:r>
    </w:p>
    <w:p w:rsidR="002F2A13" w:rsidRDefault="003C0EEC" w:rsidP="002F2A13">
      <w:pPr>
        <w:pStyle w:val="ab"/>
        <w:numPr>
          <w:ilvl w:val="0"/>
          <w:numId w:val="27"/>
        </w:numPr>
      </w:pPr>
      <w:r>
        <w:t>организация взаимодействия двух устройств по каналу</w:t>
      </w:r>
      <w:r w:rsidRPr="003C0EEC">
        <w:t xml:space="preserve"> </w:t>
      </w:r>
      <w:r>
        <w:t xml:space="preserve">связи </w:t>
      </w:r>
      <w:r>
        <w:rPr>
          <w:lang w:val="en-US"/>
        </w:rPr>
        <w:t>Bluetooth</w:t>
      </w:r>
    </w:p>
    <w:p w:rsidR="002F2A13" w:rsidRDefault="002F2A13" w:rsidP="002F2A13">
      <w:r>
        <w:tab/>
        <w:t xml:space="preserve">Результатом работы должны стать два приложения для ОС </w:t>
      </w:r>
      <w:r w:rsidRPr="002F2A13">
        <w:rPr>
          <w:lang w:val="en-US"/>
        </w:rPr>
        <w:t>Android</w:t>
      </w:r>
      <w:r w:rsidRPr="00713C74">
        <w:t xml:space="preserve">, </w:t>
      </w:r>
      <w:r>
        <w:t>удовлетворяющие перечисленным ниже требованиям.</w:t>
      </w:r>
    </w:p>
    <w:p w:rsidR="002F2A13" w:rsidRPr="002F2A13" w:rsidRDefault="002F2A13" w:rsidP="002F2A13">
      <w:pPr>
        <w:rPr>
          <w:color w:val="FF0000"/>
        </w:rPr>
      </w:pPr>
      <w:r w:rsidRPr="002F2A13">
        <w:rPr>
          <w:color w:val="FF0000"/>
        </w:rPr>
        <w:t>ТРЕБОВАНИЯ?</w:t>
      </w:r>
    </w:p>
    <w:p w:rsidR="0057014A" w:rsidRPr="002F2A13" w:rsidRDefault="0057014A" w:rsidP="002F2A13">
      <w:pPr>
        <w:pStyle w:val="ab"/>
      </w:pPr>
      <w:r>
        <w:br w:type="page"/>
      </w:r>
    </w:p>
    <w:p w:rsidR="00CF0157" w:rsidRDefault="00537E58" w:rsidP="00537E58">
      <w:pPr>
        <w:pStyle w:val="1"/>
        <w:numPr>
          <w:ilvl w:val="0"/>
          <w:numId w:val="24"/>
        </w:numPr>
        <w:ind w:left="426"/>
      </w:pPr>
      <w:bookmarkStart w:id="9" w:name="_Toc483331602"/>
      <w:r>
        <w:lastRenderedPageBreak/>
        <w:t>ПРОЕКТИРОВАНИЕ</w:t>
      </w:r>
      <w:bookmarkEnd w:id="9"/>
    </w:p>
    <w:p w:rsidR="00140A14" w:rsidRPr="00140A14" w:rsidRDefault="00537E58" w:rsidP="005A667B">
      <w:pPr>
        <w:pStyle w:val="2"/>
      </w:pPr>
      <w:bookmarkStart w:id="10" w:name="_Toc483331603"/>
      <w:r>
        <w:t xml:space="preserve">2.1. </w:t>
      </w:r>
      <w:r w:rsidR="00140A14">
        <w:t>Компоненты</w:t>
      </w:r>
      <w:bookmarkEnd w:id="10"/>
    </w:p>
    <w:p w:rsidR="00531F53" w:rsidRDefault="00F45B40" w:rsidP="005A667B">
      <w:r w:rsidRPr="001879C1">
        <w:tab/>
      </w:r>
      <w:r w:rsidR="00531F53">
        <w:t>Разрабатываемая система будет состоять из нескольких компонентов:</w:t>
      </w:r>
    </w:p>
    <w:p w:rsidR="00531F53" w:rsidRDefault="007412A6" w:rsidP="00F45B40">
      <w:pPr>
        <w:pStyle w:val="ab"/>
        <w:numPr>
          <w:ilvl w:val="0"/>
          <w:numId w:val="21"/>
        </w:numPr>
      </w:pPr>
      <w:r>
        <w:t xml:space="preserve">основное </w:t>
      </w:r>
      <w:r w:rsidR="00604538">
        <w:t>п</w:t>
      </w:r>
      <w:r w:rsidR="00531F53">
        <w:t xml:space="preserve">риложение 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 w:rsidR="00531F53">
        <w:t xml:space="preserve">реализующее связь с гарнитурой </w:t>
      </w:r>
      <w:r w:rsidR="00531F53" w:rsidRPr="00F45B40">
        <w:rPr>
          <w:lang w:val="en-US"/>
        </w:rPr>
        <w:t>Muse</w:t>
      </w:r>
      <w:r w:rsidR="00531F53">
        <w:t>, алгоритм определения психоэмоционального состояния, и воспроизводящее видео контент</w:t>
      </w:r>
      <w:r w:rsidR="00604538">
        <w:t>;</w:t>
      </w:r>
    </w:p>
    <w:p w:rsidR="00604538" w:rsidRPr="00926CC9" w:rsidRDefault="00604538" w:rsidP="00F45B40">
      <w:pPr>
        <w:pStyle w:val="ab"/>
        <w:numPr>
          <w:ilvl w:val="0"/>
          <w:numId w:val="21"/>
        </w:numPr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</w:p>
    <w:p w:rsidR="00604538" w:rsidRDefault="00604538" w:rsidP="00F45B40">
      <w:pPr>
        <w:pStyle w:val="ab"/>
        <w:numPr>
          <w:ilvl w:val="0"/>
          <w:numId w:val="21"/>
        </w:numPr>
      </w:pPr>
      <w:r>
        <w:t>алгоритм определения эмоционального состояния по показаниям ЭЭГ</w:t>
      </w:r>
    </w:p>
    <w:p w:rsidR="00980EEC" w:rsidRDefault="007412A6" w:rsidP="00F45B40">
      <w:pPr>
        <w:pStyle w:val="ab"/>
        <w:numPr>
          <w:ilvl w:val="0"/>
          <w:numId w:val="21"/>
        </w:numPr>
      </w:pPr>
      <w:r>
        <w:t xml:space="preserve">администрирующее </w:t>
      </w:r>
      <w:r w:rsidR="00604538">
        <w:t xml:space="preserve">приложение для ОС </w:t>
      </w:r>
      <w:r w:rsidR="00604538" w:rsidRPr="00F45B40">
        <w:rPr>
          <w:lang w:val="en-US"/>
        </w:rPr>
        <w:t>Android</w:t>
      </w:r>
      <w:r w:rsidR="00604538" w:rsidRPr="007412A6">
        <w:t xml:space="preserve">, </w:t>
      </w:r>
      <w:r>
        <w:t>принимающее обработанные данные от основного приложения, визуализирующее их и позволяющее управлять воспроизведением видео контента в основном приложении. В функции администрирующего приложения также входит управление учетными записями пользователей.</w:t>
      </w:r>
    </w:p>
    <w:p w:rsidR="00140A14" w:rsidRDefault="00140A14" w:rsidP="00537E58">
      <w:pPr>
        <w:pStyle w:val="2"/>
        <w:numPr>
          <w:ilvl w:val="1"/>
          <w:numId w:val="24"/>
        </w:numPr>
      </w:pPr>
      <w:bookmarkStart w:id="11" w:name="_Toc483331604"/>
      <w:r>
        <w:t>Взаимодействие</w:t>
      </w:r>
      <w:bookmarkEnd w:id="11"/>
    </w:p>
    <w:p w:rsidR="007412A6" w:rsidRDefault="00F45B40" w:rsidP="005A667B">
      <w:r>
        <w:rPr>
          <w:lang w:val="en-US"/>
        </w:rPr>
        <w:tab/>
      </w:r>
      <w:r w:rsidR="007412A6">
        <w:t xml:space="preserve">Описать взаимодействие компонентов систем можно с помощью схемы движения данных (см. </w:t>
      </w:r>
      <w:r w:rsidR="007412A6">
        <w:fldChar w:fldCharType="begin"/>
      </w:r>
      <w:r w:rsidR="007412A6">
        <w:instrText xml:space="preserve"> REF _Ref478838278 \h </w:instrText>
      </w:r>
      <w:r w:rsidR="005A667B">
        <w:instrText xml:space="preserve"> \* MERGEFORMAT </w:instrText>
      </w:r>
      <w:r w:rsidR="007412A6">
        <w:fldChar w:fldCharType="separate"/>
      </w:r>
      <w:r w:rsidR="007412A6">
        <w:t xml:space="preserve">рис. </w:t>
      </w:r>
      <w:r w:rsidR="007412A6">
        <w:rPr>
          <w:noProof/>
        </w:rPr>
        <w:t>1</w:t>
      </w:r>
      <w:r w:rsidR="007412A6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140A14" w:rsidRPr="002E45D6" w:rsidRDefault="00537E58" w:rsidP="005A667B">
      <w:pPr>
        <w:keepNext/>
        <w:jc w:val="center"/>
      </w:pPr>
      <w:r>
        <w:object w:dxaOrig="15743" w:dyaOrig="8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75pt;height:184.75pt" o:ole="">
            <v:imagedata r:id="rId16" o:title=""/>
          </v:shape>
          <o:OLEObject Type="Embed" ProgID="Visio.Drawing.11" ShapeID="_x0000_i1025" DrawAspect="Content" ObjectID="_1557073525" r:id="rId17"/>
        </w:object>
      </w:r>
    </w:p>
    <w:p w:rsidR="00140A14" w:rsidRPr="008029DB" w:rsidRDefault="00140A14" w:rsidP="005A667B">
      <w:pPr>
        <w:pStyle w:val="a3"/>
        <w:spacing w:line="360" w:lineRule="auto"/>
        <w:rPr>
          <w:color w:val="auto"/>
        </w:rPr>
      </w:pPr>
      <w:bookmarkStart w:id="12" w:name="_Ref478838278"/>
      <w:r w:rsidRPr="008029DB">
        <w:rPr>
          <w:color w:val="auto"/>
        </w:rPr>
        <w:t xml:space="preserve">Рисунок </w:t>
      </w:r>
      <w:r w:rsidRPr="008029DB">
        <w:rPr>
          <w:color w:val="auto"/>
        </w:rPr>
        <w:fldChar w:fldCharType="begin"/>
      </w:r>
      <w:r w:rsidRPr="008029DB">
        <w:rPr>
          <w:color w:val="auto"/>
        </w:rPr>
        <w:instrText xml:space="preserve"> SEQ Рисунок \* ARABIC </w:instrText>
      </w:r>
      <w:r w:rsidRPr="008029DB">
        <w:rPr>
          <w:color w:val="auto"/>
        </w:rPr>
        <w:fldChar w:fldCharType="separate"/>
      </w:r>
      <w:r w:rsidR="0057014A">
        <w:rPr>
          <w:noProof/>
          <w:color w:val="auto"/>
        </w:rPr>
        <w:t>7</w:t>
      </w:r>
      <w:r w:rsidRPr="008029DB">
        <w:rPr>
          <w:color w:val="auto"/>
        </w:rPr>
        <w:fldChar w:fldCharType="end"/>
      </w:r>
      <w:bookmarkEnd w:id="12"/>
      <w:r w:rsidRPr="008029DB">
        <w:rPr>
          <w:color w:val="auto"/>
        </w:rPr>
        <w:t>. Схема движения данных</w:t>
      </w:r>
    </w:p>
    <w:p w:rsidR="004836F8" w:rsidRDefault="004836F8" w:rsidP="005A667B">
      <w:r>
        <w:t xml:space="preserve">Основной </w:t>
      </w:r>
      <w:r w:rsidR="00537E58">
        <w:t>путь движения</w:t>
      </w:r>
      <w:r>
        <w:t xml:space="preserve"> данных выглядит так: </w:t>
      </w:r>
    </w:p>
    <w:p w:rsidR="004836F8" w:rsidRDefault="004836F8" w:rsidP="005A667B">
      <w:pPr>
        <w:pStyle w:val="ab"/>
        <w:numPr>
          <w:ilvl w:val="0"/>
          <w:numId w:val="4"/>
        </w:numPr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4836F8" w:rsidRDefault="004836F8" w:rsidP="005A667B">
      <w:pPr>
        <w:pStyle w:val="ab"/>
        <w:numPr>
          <w:ilvl w:val="0"/>
          <w:numId w:val="4"/>
        </w:numPr>
      </w:pPr>
      <w:r>
        <w:t xml:space="preserve">приложение принимает </w:t>
      </w:r>
      <w:r>
        <w:rPr>
          <w:lang w:val="en-US"/>
        </w:rPr>
        <w:t>Bluetooth</w:t>
      </w:r>
      <w:r w:rsidRPr="004836F8">
        <w:t>-</w:t>
      </w:r>
      <w:r>
        <w:t>пакеты</w:t>
      </w:r>
      <w:r w:rsidRPr="004836F8">
        <w:t xml:space="preserve"> </w:t>
      </w:r>
      <w:r>
        <w:t>с данными ЭЭГ, обрабатывает их и сохраняет в памяти;</w:t>
      </w:r>
    </w:p>
    <w:p w:rsidR="004836F8" w:rsidRDefault="004C000F" w:rsidP="005A667B">
      <w:pPr>
        <w:pStyle w:val="ab"/>
        <w:numPr>
          <w:ilvl w:val="0"/>
          <w:numId w:val="4"/>
        </w:numPr>
      </w:pPr>
      <w:r>
        <w:t>компонент</w:t>
      </w:r>
      <w:r w:rsidR="004836F8">
        <w:t xml:space="preserve"> определения состояния по обработанным данным Э</w:t>
      </w:r>
      <w:r>
        <w:t>ЭГ вычисляет состояние человека и сохраняет его в памяти</w:t>
      </w:r>
      <w:r w:rsidR="00140A14">
        <w:t>;</w:t>
      </w:r>
    </w:p>
    <w:p w:rsidR="004C000F" w:rsidRDefault="004C000F" w:rsidP="005A667B">
      <w:pPr>
        <w:pStyle w:val="ab"/>
        <w:numPr>
          <w:ilvl w:val="0"/>
          <w:numId w:val="4"/>
        </w:numPr>
      </w:pPr>
      <w:r>
        <w:t xml:space="preserve">компонент визуализации выводит видео контент на основании текущего состояния, </w:t>
      </w:r>
      <w:proofErr w:type="gramStart"/>
      <w:r>
        <w:t>осуществляя</w:t>
      </w:r>
      <w:proofErr w:type="gramEnd"/>
      <w:r>
        <w:t xml:space="preserve"> таким образом связь с пользователем через графический интерфейс</w:t>
      </w:r>
      <w:r w:rsidR="00140A14">
        <w:t>.</w:t>
      </w:r>
    </w:p>
    <w:p w:rsidR="00685F8A" w:rsidRPr="00685F8A" w:rsidRDefault="00BA668B" w:rsidP="00623652">
      <w:pPr>
        <w:pStyle w:val="2"/>
        <w:numPr>
          <w:ilvl w:val="1"/>
          <w:numId w:val="24"/>
        </w:numPr>
      </w:pPr>
      <w:bookmarkStart w:id="13" w:name="_Toc483331605"/>
      <w:r>
        <w:t xml:space="preserve">Обработчик </w:t>
      </w:r>
      <w:r w:rsidR="00685F8A">
        <w:t>данных</w:t>
      </w:r>
      <w:r>
        <w:t xml:space="preserve"> ЭЭГ</w:t>
      </w:r>
      <w:bookmarkEnd w:id="13"/>
    </w:p>
    <w:p w:rsidR="00685F8A" w:rsidRDefault="00F45B40" w:rsidP="00685F8A">
      <w:r w:rsidRPr="001879C1">
        <w:tab/>
      </w:r>
      <w:r w:rsidR="00685F8A">
        <w:t xml:space="preserve">Гарнитура </w:t>
      </w:r>
      <w:r w:rsidR="00685F8A">
        <w:rPr>
          <w:lang w:val="en-US"/>
        </w:rPr>
        <w:t>Muse</w:t>
      </w:r>
      <w:r w:rsidR="00685F8A" w:rsidRPr="00092F3B">
        <w:t xml:space="preserve"> </w:t>
      </w:r>
      <w:r w:rsidR="00685F8A">
        <w:t xml:space="preserve">является </w:t>
      </w:r>
      <w:r w:rsidR="00685F8A">
        <w:rPr>
          <w:lang w:val="en-US"/>
        </w:rPr>
        <w:t>Bluetooth</w:t>
      </w:r>
      <w:r w:rsidR="00537E58">
        <w:t>-устройством, по принципу работы схожим с датчиком</w:t>
      </w:r>
      <w:r w:rsidR="00685F8A">
        <w:t>. Во время своей работы устройство отправляет</w:t>
      </w:r>
      <w:r w:rsidR="00685F8A" w:rsidRPr="00E67A52">
        <w:t xml:space="preserve"> </w:t>
      </w:r>
      <w:r w:rsidR="00685F8A">
        <w:t xml:space="preserve">пакеты данных по каналу </w:t>
      </w:r>
      <w:r w:rsidR="00685F8A">
        <w:rPr>
          <w:lang w:val="en-US"/>
        </w:rPr>
        <w:t>Bluetooth</w:t>
      </w:r>
      <w:r w:rsidR="00685F8A">
        <w:t xml:space="preserve"> в формате </w:t>
      </w:r>
      <w:r w:rsidR="00685F8A">
        <w:rPr>
          <w:lang w:val="en-US"/>
        </w:rPr>
        <w:t>OSC</w:t>
      </w:r>
      <w:r w:rsidR="00685F8A" w:rsidRPr="00092F3B">
        <w:t xml:space="preserve"> (</w:t>
      </w:r>
      <w:r w:rsidR="00685F8A">
        <w:rPr>
          <w:lang w:val="en-US"/>
        </w:rPr>
        <w:t>Open</w:t>
      </w:r>
      <w:r w:rsidR="00685F8A" w:rsidRPr="00092F3B">
        <w:t xml:space="preserve"> </w:t>
      </w:r>
      <w:r w:rsidR="00685F8A">
        <w:rPr>
          <w:lang w:val="en-US"/>
        </w:rPr>
        <w:t>Sound</w:t>
      </w:r>
      <w:r w:rsidR="00685F8A" w:rsidRPr="00092F3B">
        <w:t xml:space="preserve"> </w:t>
      </w:r>
      <w:r w:rsidR="00685F8A">
        <w:rPr>
          <w:lang w:val="en-US"/>
        </w:rPr>
        <w:t>Protocol</w:t>
      </w:r>
      <w:r w:rsidR="00685F8A" w:rsidRPr="00092F3B">
        <w:t>)</w:t>
      </w:r>
      <w:r w:rsidR="00685F8A" w:rsidRPr="00E67A52">
        <w:t>.</w:t>
      </w:r>
      <w:r w:rsidR="00685F8A">
        <w:t xml:space="preserve"> О разборе пакетов в формате </w:t>
      </w:r>
      <w:r w:rsidR="00685F8A">
        <w:rPr>
          <w:lang w:val="en-US"/>
        </w:rPr>
        <w:t>OSC</w:t>
      </w:r>
      <w:r w:rsidR="00685F8A" w:rsidRPr="00CB0E72">
        <w:t xml:space="preserve"> </w:t>
      </w:r>
      <w:r w:rsidR="00685F8A">
        <w:t xml:space="preserve">нет необходимости заботиться: эта функция ложится на предоставляемый официальный </w:t>
      </w:r>
      <w:r w:rsidR="00685F8A">
        <w:rPr>
          <w:lang w:val="en-US"/>
        </w:rPr>
        <w:t>SDK</w:t>
      </w:r>
      <w:r w:rsidR="00685F8A" w:rsidRPr="00CB0E72">
        <w:t xml:space="preserve"> </w:t>
      </w:r>
      <w:r w:rsidR="00685F8A">
        <w:t>гарнитуры</w:t>
      </w:r>
      <w:r w:rsidR="00685F8A" w:rsidRPr="00CB0E72">
        <w:t xml:space="preserve"> </w:t>
      </w:r>
      <w:r w:rsidR="00685F8A">
        <w:rPr>
          <w:lang w:val="en-US"/>
        </w:rPr>
        <w:t>Muse</w:t>
      </w:r>
      <w:r w:rsidR="00685F8A">
        <w:t xml:space="preserve">. </w:t>
      </w:r>
    </w:p>
    <w:p w:rsidR="00685F8A" w:rsidRPr="00DD5B28" w:rsidRDefault="00F45B40" w:rsidP="00685F8A">
      <w:r w:rsidRPr="001879C1">
        <w:lastRenderedPageBreak/>
        <w:tab/>
      </w:r>
      <w:r w:rsidR="00685F8A">
        <w:t xml:space="preserve">Пакеты от гарнитуры бывают двух типов: 1. пакеты с данными о соединении и самом устройстве, 2. пакеты с данными о сигналах ЭЭГ и внутренних параметрах устройства. Следовательно, кроме установления подключения с гарнитурой </w:t>
      </w:r>
      <w:r w:rsidR="00685F8A">
        <w:rPr>
          <w:lang w:val="en-US"/>
        </w:rPr>
        <w:t>Muse</w:t>
      </w:r>
      <w:r w:rsidR="00685F8A">
        <w:t>,</w:t>
      </w:r>
      <w:r w:rsidR="00685F8A" w:rsidRPr="00CB0E72">
        <w:t xml:space="preserve"> </w:t>
      </w:r>
      <w:r w:rsidR="00685F8A"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685F8A" w:rsidRDefault="00685F8A" w:rsidP="00623652">
      <w:pPr>
        <w:pStyle w:val="2"/>
        <w:numPr>
          <w:ilvl w:val="1"/>
          <w:numId w:val="24"/>
        </w:numPr>
      </w:pPr>
      <w:bookmarkStart w:id="14" w:name="_Toc483331606"/>
      <w:r>
        <w:t>Работа с администрирующим устройством</w:t>
      </w:r>
      <w:bookmarkEnd w:id="14"/>
    </w:p>
    <w:p w:rsidR="00DD6FE7" w:rsidRPr="00D76ECA" w:rsidRDefault="00F45B40" w:rsidP="005A667B">
      <w:r w:rsidRPr="001879C1">
        <w:tab/>
      </w:r>
      <w:r w:rsidR="00140A14">
        <w:t>Взаимодействие с администрирующим приложением 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 xml:space="preserve">По протоколу передаются пакеты команд как запросы от клиента (администрирующего приложения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го приложения</w:t>
      </w:r>
      <w:r w:rsidR="00DD6FE7">
        <w:t>)</w:t>
      </w:r>
      <w:r w:rsidR="00140A14">
        <w:t>.</w:t>
      </w:r>
    </w:p>
    <w:p w:rsidR="00DD6FE7" w:rsidRDefault="00537E58" w:rsidP="005A667B">
      <w:pPr>
        <w:keepNext/>
        <w:jc w:val="center"/>
      </w:pPr>
      <w:r>
        <w:object w:dxaOrig="8872" w:dyaOrig="3203">
          <v:shape id="_x0000_i1026" type="#_x0000_t75" style="width:350.9pt;height:126.6pt" o:ole="">
            <v:imagedata r:id="rId18" o:title=""/>
          </v:shape>
          <o:OLEObject Type="Embed" ProgID="Visio.Drawing.11" ShapeID="_x0000_i1026" DrawAspect="Content" ObjectID="_1557073526" r:id="rId19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8</w:t>
      </w:r>
      <w:r>
        <w:fldChar w:fldCharType="end"/>
      </w:r>
      <w:r w:rsidRPr="00DD6FE7">
        <w:t xml:space="preserve">. </w:t>
      </w:r>
      <w:r>
        <w:t>Схема взаимодейств</w:t>
      </w:r>
      <w:r w:rsidR="00DF67D6">
        <w:t>ия приложений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5A667B">
      <w:r w:rsidRPr="001879C1">
        <w:lastRenderedPageBreak/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FD0499">
        <w:fldChar w:fldCharType="begin"/>
      </w:r>
      <w:r w:rsidR="00FD0499">
        <w:instrText xml:space="preserve"> REF _Ref478913411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2</w:t>
      </w:r>
      <w:r w:rsidR="00FD0499">
        <w:fldChar w:fldCharType="end"/>
      </w:r>
      <w:r w:rsidR="00FD0499">
        <w:t>), пакета д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5A667B">
      <w:pPr>
        <w:pStyle w:val="a3"/>
        <w:spacing w:line="360" w:lineRule="auto"/>
        <w:jc w:val="right"/>
      </w:pPr>
      <w:bookmarkStart w:id="15" w:name="_Ref478914005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2</w:t>
      </w:r>
      <w:r>
        <w:fldChar w:fldCharType="end"/>
      </w:r>
      <w:bookmarkEnd w:id="15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377"/>
        <w:gridCol w:w="2435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r>
              <w:t>Аргументы команды</w:t>
            </w:r>
          </w:p>
        </w:tc>
      </w:tr>
    </w:tbl>
    <w:p w:rsidR="00926CC9" w:rsidRDefault="00FD0499" w:rsidP="005A667B">
      <w:pPr>
        <w:pStyle w:val="a3"/>
        <w:spacing w:line="360" w:lineRule="auto"/>
        <w:jc w:val="right"/>
      </w:pPr>
      <w:bookmarkStart w:id="16" w:name="_Ref478913411"/>
      <w:r>
        <w:br/>
      </w:r>
      <w:r w:rsidR="00926CC9">
        <w:t xml:space="preserve">Таблица </w:t>
      </w:r>
      <w:r w:rsidR="00926CC9">
        <w:fldChar w:fldCharType="begin"/>
      </w:r>
      <w:r w:rsidR="00926CC9">
        <w:instrText xml:space="preserve"> SEQ Таблица \* ARABIC </w:instrText>
      </w:r>
      <w:r w:rsidR="00926CC9">
        <w:fldChar w:fldCharType="separate"/>
      </w:r>
      <w:r w:rsidR="008C1984">
        <w:rPr>
          <w:noProof/>
        </w:rPr>
        <w:t>3</w:t>
      </w:r>
      <w:r w:rsidR="00926CC9">
        <w:fldChar w:fldCharType="end"/>
      </w:r>
      <w:bookmarkEnd w:id="16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66"/>
        <w:gridCol w:w="2067"/>
        <w:gridCol w:w="3756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5A667B">
      <w:pPr>
        <w:pStyle w:val="a3"/>
        <w:spacing w:line="360" w:lineRule="auto"/>
        <w:jc w:val="right"/>
      </w:pPr>
      <w:bookmarkStart w:id="17" w:name="_Ref478913412"/>
      <w:r>
        <w:br/>
      </w:r>
      <w:r w:rsidR="001765A4">
        <w:t xml:space="preserve">Таблица </w:t>
      </w:r>
      <w:r w:rsidR="001765A4">
        <w:fldChar w:fldCharType="begin"/>
      </w:r>
      <w:r w:rsidR="001765A4">
        <w:instrText xml:space="preserve"> SEQ Таблица \* ARABIC </w:instrText>
      </w:r>
      <w:r w:rsidR="001765A4">
        <w:fldChar w:fldCharType="separate"/>
      </w:r>
      <w:r w:rsidR="008C1984">
        <w:rPr>
          <w:noProof/>
        </w:rPr>
        <w:t>4</w:t>
      </w:r>
      <w:r w:rsidR="001765A4">
        <w:fldChar w:fldCharType="end"/>
      </w:r>
      <w:bookmarkEnd w:id="17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05"/>
        <w:gridCol w:w="2075"/>
        <w:gridCol w:w="3109"/>
      </w:tblGrid>
      <w:tr w:rsidR="00CF2405" w:rsidRPr="00FD0499" w:rsidTr="00537E58">
        <w:tc>
          <w:tcPr>
            <w:tcW w:w="2005" w:type="dxa"/>
          </w:tcPr>
          <w:p w:rsidR="00CF2405" w:rsidRPr="001765A4" w:rsidRDefault="00CF2405" w:rsidP="005A667B">
            <w:pPr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075" w:type="dxa"/>
          </w:tcPr>
          <w:p w:rsidR="00CF2405" w:rsidRPr="00CF2405" w:rsidRDefault="00CF2405" w:rsidP="005A667B">
            <w:pPr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109" w:type="dxa"/>
          </w:tcPr>
          <w:p w:rsidR="00CF2405" w:rsidRDefault="00CF2405" w:rsidP="005A667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цент заряда батареи устройства, где запущено основное приложение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lastRenderedPageBreak/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muse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alph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bet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isPanic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Состояния человек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Nam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String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Название проигрываемого видео файл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игрывается ли видео файл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duration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Длительность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Текущая позиция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>Список доступных для воспроизведения видео файлов</w:t>
            </w:r>
          </w:p>
        </w:tc>
      </w:tr>
    </w:tbl>
    <w:p w:rsidR="00CF2405" w:rsidRDefault="00CF2405" w:rsidP="005A667B">
      <w:pPr>
        <w:pStyle w:val="a3"/>
        <w:spacing w:line="360" w:lineRule="auto"/>
        <w:jc w:val="right"/>
      </w:pPr>
      <w:r>
        <w:br/>
      </w:r>
      <w:bookmarkStart w:id="18" w:name="_Ref4789134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5</w:t>
      </w:r>
      <w:r>
        <w:fldChar w:fldCharType="end"/>
      </w:r>
      <w:bookmarkEnd w:id="18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2"/>
        <w:gridCol w:w="1777"/>
        <w:gridCol w:w="350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Длительность в секундах</w:t>
            </w:r>
          </w:p>
        </w:tc>
      </w:tr>
    </w:tbl>
    <w:p w:rsidR="00BB42AC" w:rsidRDefault="00980EEC" w:rsidP="005A667B">
      <w:r>
        <w:br/>
      </w:r>
    </w:p>
    <w:p w:rsidR="00623652" w:rsidRDefault="00623652" w:rsidP="00623652">
      <w:pPr>
        <w:pStyle w:val="2"/>
        <w:numPr>
          <w:ilvl w:val="1"/>
          <w:numId w:val="24"/>
        </w:numPr>
      </w:pPr>
      <w:bookmarkStart w:id="19" w:name="_Toc483331607"/>
      <w:r>
        <w:lastRenderedPageBreak/>
        <w:t>База данных</w:t>
      </w:r>
      <w:bookmarkEnd w:id="19"/>
    </w:p>
    <w:p w:rsidR="007412A6" w:rsidRDefault="00F45B40" w:rsidP="005A667B">
      <w:r w:rsidRPr="001879C1">
        <w:tab/>
      </w:r>
      <w:r w:rsidR="009D4287">
        <w:t>Администрирующее приложение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980EEC" w:rsidRDefault="00FD24AC" w:rsidP="005A667B">
      <w:r>
        <w:t>Сформулируем требования по хранению данных.</w:t>
      </w:r>
    </w:p>
    <w:p w:rsidR="00FD24AC" w:rsidRDefault="009E74E2" w:rsidP="005A667B"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п</w:t>
      </w:r>
      <w:r w:rsidR="00FD24AC">
        <w:t>ол</w:t>
      </w:r>
      <w:r>
        <w:t>.</w:t>
      </w:r>
    </w:p>
    <w:p w:rsidR="00FD24AC" w:rsidRDefault="009E74E2" w:rsidP="00FD24AC"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r>
        <w:lastRenderedPageBreak/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r>
        <w:rPr>
          <w:lang w:val="en-US"/>
        </w:rPr>
        <w:tab/>
      </w:r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7D01AC">
        <w:t xml:space="preserve">рис. </w:t>
      </w:r>
      <w:r w:rsidR="007D01AC">
        <w:rPr>
          <w:noProof/>
        </w:rPr>
        <w:t>8</w:t>
      </w:r>
      <w:r w:rsidR="007D01AC">
        <w:fldChar w:fldCharType="end"/>
      </w:r>
      <w:r w:rsidR="007D01AC">
        <w:t>)</w:t>
      </w:r>
      <w:r w:rsidR="00ED1ECC">
        <w:t>.</w:t>
      </w:r>
    </w:p>
    <w:p w:rsidR="007D01AC" w:rsidRDefault="00623652" w:rsidP="007D01AC">
      <w:pPr>
        <w:keepNext/>
      </w:pPr>
      <w:r>
        <w:object w:dxaOrig="13500" w:dyaOrig="7108">
          <v:shape id="_x0000_i1027" type="#_x0000_t75" style="width:343.4pt;height:180.8pt" o:ole="">
            <v:imagedata r:id="rId20" o:title=""/>
          </v:shape>
          <o:OLEObject Type="Embed" ProgID="Visio.Drawing.11" ShapeID="_x0000_i1027" DrawAspect="Content" ObjectID="_1557073527" r:id="rId21"/>
        </w:object>
      </w:r>
    </w:p>
    <w:p w:rsidR="007D01AC" w:rsidRDefault="007D01AC" w:rsidP="007D01AC">
      <w:pPr>
        <w:pStyle w:val="a3"/>
      </w:pPr>
      <w:bookmarkStart w:id="20" w:name="_Ref48049409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9</w:t>
      </w:r>
      <w:r>
        <w:fldChar w:fldCharType="end"/>
      </w:r>
      <w:r>
        <w:t>. Схема связей в БД</w:t>
      </w:r>
      <w:bookmarkEnd w:id="20"/>
    </w:p>
    <w:p w:rsidR="006773BE" w:rsidRPr="006773BE" w:rsidRDefault="00F45B40" w:rsidP="00ED1ECC">
      <w:r w:rsidRPr="0057014A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lastRenderedPageBreak/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ED1ECC">
      <w:pPr>
        <w:pStyle w:val="a3"/>
        <w:jc w:val="right"/>
      </w:pPr>
      <w:bookmarkStart w:id="21" w:name="_Ref479631227"/>
      <w:bookmarkStart w:id="22" w:name="_Ref479631222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6</w:t>
      </w:r>
      <w:r>
        <w:fldChar w:fldCharType="end"/>
      </w:r>
      <w:bookmarkEnd w:id="21"/>
      <w:r>
        <w:t xml:space="preserve">. Описание полей таблицы </w:t>
      </w:r>
      <w:r>
        <w:rPr>
          <w:lang w:val="en-US"/>
        </w:rPr>
        <w:t>User</w:t>
      </w:r>
      <w:bookmarkEnd w:id="22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395"/>
        <w:gridCol w:w="2397"/>
        <w:gridCol w:w="2397"/>
      </w:tblGrid>
      <w:tr w:rsidR="00ED1ECC" w:rsidTr="00ED1ECC">
        <w:tc>
          <w:tcPr>
            <w:tcW w:w="1666" w:type="pct"/>
          </w:tcPr>
          <w:p w:rsidR="00ED1ECC" w:rsidRDefault="00ED1ECC" w:rsidP="00ED1ECC"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r>
        <w:br/>
      </w:r>
      <w:r w:rsidR="00F45B40" w:rsidRPr="00F45B40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ED1ECC">
      <w:pPr>
        <w:pStyle w:val="a3"/>
        <w:jc w:val="right"/>
      </w:pPr>
      <w:bookmarkStart w:id="23" w:name="_Ref479631520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7</w:t>
      </w:r>
      <w:r>
        <w:fldChar w:fldCharType="end"/>
      </w:r>
      <w:bookmarkEnd w:id="23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ED1ECC" w:rsidTr="00ED1ECC">
        <w:tc>
          <w:tcPr>
            <w:tcW w:w="3190" w:type="dxa"/>
          </w:tcPr>
          <w:p w:rsidR="00ED1ECC" w:rsidRDefault="00ED1ECC" w:rsidP="00523F09"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>
        <w:t xml:space="preserve">Таблица </w:t>
      </w:r>
      <w:r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C44897">
      <w:pPr>
        <w:pStyle w:val="a3"/>
        <w:jc w:val="right"/>
      </w:pPr>
      <w:bookmarkStart w:id="24" w:name="_Ref47963187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8</w:t>
      </w:r>
      <w:r>
        <w:fldChar w:fldCharType="end"/>
      </w:r>
      <w:bookmarkEnd w:id="24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>
        <w:t xml:space="preserve">Таблица </w:t>
      </w:r>
      <w:r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C44897">
      <w:pPr>
        <w:pStyle w:val="a3"/>
        <w:jc w:val="right"/>
      </w:pPr>
      <w:bookmarkStart w:id="25" w:name="_Ref479631956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9</w:t>
      </w:r>
      <w:r>
        <w:fldChar w:fldCharType="end"/>
      </w:r>
      <w:bookmarkEnd w:id="25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>
        <w:t>таблице</w:t>
      </w:r>
      <w:r w:rsidRPr="00D71061">
        <w:t xml:space="preserve"> </w:t>
      </w:r>
      <w:r w:rsidRPr="00D71061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 xml:space="preserve">.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4A112A">
      <w:pPr>
        <w:pStyle w:val="a3"/>
        <w:jc w:val="right"/>
      </w:pPr>
      <w:bookmarkStart w:id="26" w:name="_Ref479632072"/>
      <w:r>
        <w:t>Таблица</w:t>
      </w:r>
      <w:r w:rsidRPr="00D71061">
        <w:t xml:space="preserve"> </w:t>
      </w:r>
      <w:r>
        <w:fldChar w:fldCharType="begin"/>
      </w:r>
      <w:r w:rsidRPr="00D71061">
        <w:instrText xml:space="preserve"> </w:instrText>
      </w:r>
      <w:r w:rsidRPr="004A112A">
        <w:rPr>
          <w:lang w:val="en-US"/>
        </w:rPr>
        <w:instrText>SEQ</w:instrText>
      </w:r>
      <w:r w:rsidRPr="00D71061">
        <w:instrText xml:space="preserve"> </w:instrText>
      </w:r>
      <w:r>
        <w:instrText>Таблица</w:instrText>
      </w:r>
      <w:r w:rsidRPr="00D71061">
        <w:instrText xml:space="preserve"> \* </w:instrText>
      </w:r>
      <w:r w:rsidRPr="004A112A">
        <w:rPr>
          <w:lang w:val="en-US"/>
        </w:rPr>
        <w:instrText>ARABIC</w:instrText>
      </w:r>
      <w:r w:rsidRPr="00D71061">
        <w:instrText xml:space="preserve"> </w:instrText>
      </w:r>
      <w:r>
        <w:fldChar w:fldCharType="separate"/>
      </w:r>
      <w:r w:rsidR="008C1984">
        <w:rPr>
          <w:noProof/>
          <w:lang w:val="en-US"/>
        </w:rPr>
        <w:t>10</w:t>
      </w:r>
      <w:r>
        <w:fldChar w:fldCharType="end"/>
      </w:r>
      <w:bookmarkEnd w:id="26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>
        <w:rPr>
          <w:lang w:val="en-US"/>
        </w:rPr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D71061">
        <w:t>Таблица</w:t>
      </w:r>
      <w:r w:rsidR="00D71061" w:rsidRPr="004A112A">
        <w:t xml:space="preserve"> </w:t>
      </w:r>
      <w:r w:rsidR="00D71061" w:rsidRPr="004A112A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C44897">
      <w:pPr>
        <w:pStyle w:val="a3"/>
        <w:jc w:val="right"/>
      </w:pPr>
      <w:bookmarkStart w:id="27" w:name="_Ref479632217"/>
      <w:r>
        <w:t>Таблица</w:t>
      </w:r>
      <w:r w:rsidRPr="004A112A">
        <w:t xml:space="preserve"> </w:t>
      </w:r>
      <w:r>
        <w:fldChar w:fldCharType="begin"/>
      </w:r>
      <w:r w:rsidRPr="004A112A">
        <w:instrText xml:space="preserve"> </w:instrText>
      </w:r>
      <w:r w:rsidRPr="004A112A">
        <w:rPr>
          <w:lang w:val="en-US"/>
        </w:rPr>
        <w:instrText>SEQ</w:instrText>
      </w:r>
      <w:r w:rsidRPr="004A112A">
        <w:instrText xml:space="preserve"> </w:instrText>
      </w:r>
      <w:r>
        <w:instrText>Таблица</w:instrText>
      </w:r>
      <w:r w:rsidRPr="004A112A">
        <w:instrText xml:space="preserve"> \* </w:instrText>
      </w:r>
      <w:r w:rsidRPr="004A112A">
        <w:rPr>
          <w:lang w:val="en-US"/>
        </w:rPr>
        <w:instrText>ARABIC</w:instrText>
      </w:r>
      <w:r>
        <w:instrText xml:space="preserve"> </w:instrText>
      </w:r>
      <w:r>
        <w:fldChar w:fldCharType="separate"/>
      </w:r>
      <w:r w:rsidR="008C1984">
        <w:rPr>
          <w:noProof/>
          <w:lang w:val="en-US"/>
        </w:rPr>
        <w:t>11</w:t>
      </w:r>
      <w:r>
        <w:fldChar w:fldCharType="end"/>
      </w:r>
      <w:bookmarkEnd w:id="27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0"/>
        <w:gridCol w:w="2362"/>
        <w:gridCol w:w="2377"/>
      </w:tblGrid>
      <w:tr w:rsidR="00C44897" w:rsidTr="00D71061">
        <w:tc>
          <w:tcPr>
            <w:tcW w:w="3105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>
        <w:t xml:space="preserve">Таблица </w:t>
      </w:r>
      <w:r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 Одно и то же видео может быть рекомендовано к просмотру 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4A112A">
      <w:pPr>
        <w:pStyle w:val="a3"/>
        <w:jc w:val="right"/>
      </w:pPr>
      <w:bookmarkStart w:id="28" w:name="_Ref4796322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12</w:t>
      </w:r>
      <w:r>
        <w:fldChar w:fldCharType="end"/>
      </w:r>
      <w:bookmarkEnd w:id="28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53"/>
        <w:gridCol w:w="2311"/>
        <w:gridCol w:w="2325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9E74E2">
        <w:t xml:space="preserve">Таблица </w:t>
      </w:r>
      <w:r w:rsidR="009E74E2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4A112A">
      <w:pPr>
        <w:pStyle w:val="a3"/>
        <w:jc w:val="right"/>
      </w:pPr>
      <w:bookmarkStart w:id="29" w:name="_Ref47963244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13</w:t>
      </w:r>
      <w:r>
        <w:fldChar w:fldCharType="end"/>
      </w:r>
      <w:bookmarkEnd w:id="29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83"/>
        <w:gridCol w:w="2296"/>
        <w:gridCol w:w="2310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lastRenderedPageBreak/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AD494D" w:rsidRPr="00AD494D" w:rsidRDefault="00F678D9" w:rsidP="00623652">
      <w:r w:rsidRPr="00F678D9">
        <w:br/>
      </w:r>
      <w:r w:rsidR="00F45B40" w:rsidRPr="00F45B40">
        <w:tab/>
      </w:r>
    </w:p>
    <w:p w:rsidR="00AD494D" w:rsidRDefault="00AD494D">
      <w:pPr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CF0157" w:rsidRDefault="00E01659" w:rsidP="00623652">
      <w:pPr>
        <w:pStyle w:val="1"/>
        <w:numPr>
          <w:ilvl w:val="0"/>
          <w:numId w:val="24"/>
        </w:numPr>
        <w:ind w:left="426"/>
      </w:pPr>
      <w:bookmarkStart w:id="30" w:name="_Toc483331608"/>
      <w:r>
        <w:lastRenderedPageBreak/>
        <w:t>РАЗРАБОТКА</w:t>
      </w:r>
      <w:bookmarkEnd w:id="30"/>
    </w:p>
    <w:p w:rsidR="00A96665" w:rsidRDefault="00623652" w:rsidP="005A667B">
      <w:pPr>
        <w:pStyle w:val="2"/>
      </w:pPr>
      <w:bookmarkStart w:id="31" w:name="_Toc483331609"/>
      <w:r w:rsidRPr="00623652">
        <w:t xml:space="preserve">3.1. </w:t>
      </w:r>
      <w:r w:rsidR="00A96665">
        <w:t>Использованные</w:t>
      </w:r>
      <w:r w:rsidR="00A96665" w:rsidRPr="00FD24AC">
        <w:t xml:space="preserve"> </w:t>
      </w:r>
      <w:r w:rsidR="00A96665">
        <w:t>средства</w:t>
      </w:r>
      <w:bookmarkEnd w:id="31"/>
    </w:p>
    <w:p w:rsidR="00966A03" w:rsidRDefault="00966A03" w:rsidP="00966A03">
      <w:r>
        <w:t>Аппаратные:</w:t>
      </w:r>
    </w:p>
    <w:p w:rsidR="00966A03" w:rsidRDefault="00966A03" w:rsidP="00966A03">
      <w:pPr>
        <w:pStyle w:val="ab"/>
        <w:numPr>
          <w:ilvl w:val="0"/>
          <w:numId w:val="3"/>
        </w:numPr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966A03" w:rsidRPr="00966A03" w:rsidRDefault="00966A03" w:rsidP="00966A03">
      <w:pPr>
        <w:pStyle w:val="ab"/>
        <w:numPr>
          <w:ilvl w:val="0"/>
          <w:numId w:val="3"/>
        </w:numPr>
      </w:pPr>
      <w:r>
        <w:t xml:space="preserve">Устройство </w:t>
      </w:r>
      <w:r w:rsidRPr="00966A0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966A03">
        <w:rPr>
          <w:lang w:val="en-US"/>
        </w:rPr>
        <w:t>Bluetooth</w:t>
      </w:r>
    </w:p>
    <w:p w:rsidR="00A96665" w:rsidRDefault="00A96665" w:rsidP="005A667B">
      <w:r>
        <w:t>Программные:</w:t>
      </w:r>
    </w:p>
    <w:p w:rsidR="00A96665" w:rsidRPr="00A96665" w:rsidRDefault="00623652" w:rsidP="005A667B">
      <w:pPr>
        <w:pStyle w:val="ab"/>
        <w:numPr>
          <w:ilvl w:val="0"/>
          <w:numId w:val="2"/>
        </w:numPr>
      </w:pPr>
      <w:r>
        <w:t>Среда разработки</w:t>
      </w:r>
      <w:r w:rsidR="00A96665" w:rsidRPr="00623652">
        <w:t xml:space="preserve"> </w:t>
      </w:r>
      <w:r w:rsidR="00A96665">
        <w:rPr>
          <w:lang w:val="en-US"/>
        </w:rPr>
        <w:t>Android</w:t>
      </w:r>
      <w:r w:rsidR="00A96665" w:rsidRPr="00623652">
        <w:t xml:space="preserve"> </w:t>
      </w:r>
      <w:r w:rsidR="00A96665">
        <w:rPr>
          <w:lang w:val="en-US"/>
        </w:rPr>
        <w:t>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</w:pP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</w:p>
    <w:p w:rsidR="00A96665" w:rsidRDefault="00A96665" w:rsidP="005A667B">
      <w:pPr>
        <w:pStyle w:val="ab"/>
        <w:numPr>
          <w:ilvl w:val="0"/>
          <w:numId w:val="2"/>
        </w:numPr>
      </w:pPr>
      <w:r>
        <w:t xml:space="preserve">Язык </w:t>
      </w:r>
      <w:r>
        <w:rPr>
          <w:lang w:val="en-US"/>
        </w:rPr>
        <w:t>Java</w:t>
      </w:r>
    </w:p>
    <w:p w:rsidR="00966A03" w:rsidRDefault="00531F53" w:rsidP="005A667B">
      <w:pPr>
        <w:pStyle w:val="ab"/>
        <w:numPr>
          <w:ilvl w:val="0"/>
          <w:numId w:val="2"/>
        </w:numPr>
      </w:pPr>
      <w:r>
        <w:t xml:space="preserve">СУБД </w:t>
      </w:r>
      <w:r w:rsidRPr="00966A03">
        <w:rPr>
          <w:lang w:val="en-US"/>
        </w:rPr>
        <w:t>SQLite</w:t>
      </w:r>
    </w:p>
    <w:p w:rsidR="00A96665" w:rsidRDefault="00A96665" w:rsidP="005A667B">
      <w:pPr>
        <w:pStyle w:val="ab"/>
        <w:numPr>
          <w:ilvl w:val="0"/>
          <w:numId w:val="2"/>
        </w:numPr>
      </w:pPr>
      <w:r>
        <w:t>Библиотеки:</w:t>
      </w:r>
    </w:p>
    <w:p w:rsidR="00966A03" w:rsidRDefault="00966A03" w:rsidP="00966A03">
      <w:pPr>
        <w:pStyle w:val="ab"/>
        <w:numPr>
          <w:ilvl w:val="1"/>
          <w:numId w:val="3"/>
        </w:numPr>
      </w:pPr>
      <w:proofErr w:type="spellStart"/>
      <w:r w:rsidRPr="00966A03">
        <w:rPr>
          <w:lang w:val="en-US"/>
        </w:rPr>
        <w:t>ORMlite</w:t>
      </w:r>
      <w:proofErr w:type="spellEnd"/>
    </w:p>
    <w:p w:rsidR="00FE1428" w:rsidRDefault="00FE1428" w:rsidP="00966A03">
      <w:pPr>
        <w:pStyle w:val="ab"/>
        <w:numPr>
          <w:ilvl w:val="1"/>
          <w:numId w:val="3"/>
        </w:numPr>
      </w:pPr>
      <w:proofErr w:type="spellStart"/>
      <w:r w:rsidRPr="00FE1428">
        <w:rPr>
          <w:lang w:val="en-US"/>
        </w:rPr>
        <w:t>Gson</w:t>
      </w:r>
      <w:proofErr w:type="spellEnd"/>
    </w:p>
    <w:p w:rsidR="004A0994" w:rsidRDefault="00A96665" w:rsidP="00966A03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PAndroidChart</w:t>
      </w:r>
      <w:proofErr w:type="spellEnd"/>
    </w:p>
    <w:p w:rsidR="00FE1428" w:rsidRDefault="00FE1428" w:rsidP="00966A03">
      <w:pPr>
        <w:pStyle w:val="ab"/>
        <w:numPr>
          <w:ilvl w:val="1"/>
          <w:numId w:val="3"/>
        </w:numPr>
      </w:pPr>
      <w:r w:rsidRPr="00FE1428">
        <w:rPr>
          <w:lang w:val="en-US"/>
        </w:rPr>
        <w:t>Junit</w:t>
      </w:r>
    </w:p>
    <w:p w:rsidR="004A0994" w:rsidRPr="00623652" w:rsidRDefault="004A0994" w:rsidP="00966A03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ockito</w:t>
      </w:r>
      <w:proofErr w:type="spellEnd"/>
      <w:r w:rsidRPr="00623652">
        <w:t xml:space="preserve"> </w:t>
      </w:r>
    </w:p>
    <w:p w:rsidR="00623652" w:rsidRPr="00966A03" w:rsidRDefault="00623652" w:rsidP="00623652">
      <w:r>
        <w:tab/>
        <w:t>Выбор программных сре</w:t>
      </w:r>
      <w:proofErr w:type="gramStart"/>
      <w:r>
        <w:t>дств пр</w:t>
      </w:r>
      <w:proofErr w:type="gramEnd"/>
      <w:r>
        <w:t>одиктован</w:t>
      </w:r>
      <w:r w:rsidR="00966A03">
        <w:t xml:space="preserve"> </w:t>
      </w:r>
      <w:r w:rsidR="00966A03">
        <w:t>в первую очередь</w:t>
      </w:r>
      <w:r>
        <w:t xml:space="preserve"> выбранной платформой для разработки: операционной системой </w:t>
      </w:r>
      <w:r>
        <w:rPr>
          <w:lang w:val="en-US"/>
        </w:rPr>
        <w:t>Android</w:t>
      </w:r>
      <w:r w:rsidRPr="00623652">
        <w:t xml:space="preserve">. </w:t>
      </w:r>
      <w:r>
        <w:t xml:space="preserve">Среда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tudio</w:t>
      </w:r>
      <w:r w:rsidRPr="00623652">
        <w:t xml:space="preserve"> </w:t>
      </w:r>
      <w:r>
        <w:t xml:space="preserve">является стандартным инструментом при разработке для указанной ОС, поставляемой компанией </w:t>
      </w:r>
      <w:r>
        <w:rPr>
          <w:lang w:val="en-US"/>
        </w:rPr>
        <w:t>Google</w:t>
      </w:r>
      <w:r w:rsidRPr="00623652">
        <w:t xml:space="preserve">, </w:t>
      </w:r>
      <w:r>
        <w:t xml:space="preserve">разработчиком операционной системы. Со средой разработки поставляется и комплект средств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  <w:r w:rsidRPr="00623652">
        <w:t xml:space="preserve">. </w:t>
      </w:r>
      <w:r>
        <w:t>Язык программирования</w:t>
      </w:r>
      <w:r w:rsidRPr="00623652">
        <w:t xml:space="preserve"> </w:t>
      </w:r>
      <w:r>
        <w:rPr>
          <w:lang w:val="en-US"/>
        </w:rPr>
        <w:t>Java</w:t>
      </w:r>
      <w:r>
        <w:t xml:space="preserve"> так же продиктован официальным </w:t>
      </w:r>
      <w:r>
        <w:rPr>
          <w:lang w:val="en-US"/>
        </w:rPr>
        <w:t>SDK</w:t>
      </w:r>
      <w:r w:rsidRPr="00623652">
        <w:t xml:space="preserve">, </w:t>
      </w:r>
      <w:r>
        <w:t xml:space="preserve">кроме того, он является одним из самых популярных языков программирования в мире, хорошо документирован, а также обладает огромной </w:t>
      </w:r>
      <w:r>
        <w:lastRenderedPageBreak/>
        <w:t>базой примеров использования. СУБД</w:t>
      </w:r>
      <w:r w:rsidR="00966A03">
        <w:t xml:space="preserve"> </w:t>
      </w:r>
      <w:r w:rsidR="00966A03">
        <w:rPr>
          <w:lang w:val="en-US"/>
        </w:rPr>
        <w:t>SQLite</w:t>
      </w:r>
      <w:r w:rsidR="00966A03" w:rsidRPr="00966A03">
        <w:t xml:space="preserve"> </w:t>
      </w:r>
      <w:r w:rsidR="00966A03">
        <w:t xml:space="preserve">выбрана ввиду встроенной в ОС </w:t>
      </w:r>
      <w:r w:rsidR="00966A03">
        <w:rPr>
          <w:lang w:val="en-US"/>
        </w:rPr>
        <w:t>Android</w:t>
      </w:r>
      <w:r w:rsidR="00966A03">
        <w:t xml:space="preserve"> и реализованной в </w:t>
      </w:r>
      <w:r w:rsidR="00966A03">
        <w:rPr>
          <w:lang w:val="en-US"/>
        </w:rPr>
        <w:t>Android</w:t>
      </w:r>
      <w:r w:rsidR="00966A03" w:rsidRPr="00966A03">
        <w:t xml:space="preserve"> </w:t>
      </w:r>
      <w:r w:rsidR="00966A03">
        <w:rPr>
          <w:lang w:val="en-US"/>
        </w:rPr>
        <w:t>SDK</w:t>
      </w:r>
      <w:r w:rsidR="00966A03" w:rsidRPr="00966A03">
        <w:t xml:space="preserve"> </w:t>
      </w:r>
      <w:r w:rsidR="00966A03">
        <w:t>поддержки данной СУБД</w:t>
      </w:r>
      <w:r w:rsidR="00966A03" w:rsidRPr="00966A03">
        <w:t>.</w:t>
      </w:r>
    </w:p>
    <w:p w:rsidR="00623652" w:rsidRDefault="00623652" w:rsidP="00623652">
      <w:pPr>
        <w:pStyle w:val="ab"/>
        <w:ind w:left="0"/>
      </w:pPr>
      <w:r w:rsidRPr="00623652">
        <w:tab/>
      </w:r>
      <w:r>
        <w:t xml:space="preserve">Реализовывать работу с базой данных из приложения планируется при помощи библиотеки </w:t>
      </w:r>
      <w:proofErr w:type="spellStart"/>
      <w:r w:rsidRPr="00623652"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 w:rsidRPr="00623652">
        <w:rPr>
          <w:lang w:val="en-US"/>
        </w:rPr>
        <w:t>Object</w:t>
      </w:r>
      <w:r w:rsidRPr="00037A59">
        <w:t>-</w:t>
      </w:r>
      <w:r w:rsidRPr="00623652">
        <w:rPr>
          <w:lang w:val="en-US"/>
        </w:rPr>
        <w:t>Relation</w:t>
      </w:r>
      <w:r w:rsidRPr="00037A59">
        <w:t xml:space="preserve"> </w:t>
      </w:r>
      <w:r w:rsidRPr="00623652"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 w:rsidRPr="00623652"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 w:rsidRPr="00623652"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 \* MERGEFORMAT </w:instrText>
      </w:r>
      <w:r>
        <w:fldChar w:fldCharType="separate"/>
      </w:r>
      <w:r>
        <w:t>10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 w:rsidRPr="00623652">
        <w:rPr>
          <w:lang w:val="en-US"/>
        </w:rPr>
        <w:t>Android</w:t>
      </w:r>
      <w:r w:rsidRPr="00F678D9">
        <w:t>.</w:t>
      </w:r>
    </w:p>
    <w:p w:rsidR="00FE1428" w:rsidRDefault="001A5AC1" w:rsidP="00623652">
      <w:pPr>
        <w:pStyle w:val="ab"/>
        <w:ind w:left="0"/>
      </w:pPr>
      <w:r>
        <w:tab/>
        <w:t xml:space="preserve">С помощью библиотеки </w:t>
      </w:r>
      <w:proofErr w:type="spellStart"/>
      <w:r>
        <w:rPr>
          <w:lang w:val="en-US"/>
        </w:rPr>
        <w:t>MPAndroidChart</w:t>
      </w:r>
      <w:proofErr w:type="spellEnd"/>
      <w:r w:rsidRPr="001A5AC1">
        <w:t xml:space="preserve"> </w:t>
      </w:r>
      <w:r>
        <w:t>в приложении будут выводиться графики для данных. Библиотека выбрана из-за хорошей документации и наличия достаточного объема примеров использования</w:t>
      </w:r>
      <w:r w:rsidRPr="001A5AC1">
        <w:t>.</w:t>
      </w:r>
    </w:p>
    <w:p w:rsidR="001A5AC1" w:rsidRPr="00A93D24" w:rsidRDefault="001A5AC1" w:rsidP="00623652">
      <w:pPr>
        <w:pStyle w:val="ab"/>
        <w:ind w:left="0"/>
      </w:pPr>
      <w:r>
        <w:tab/>
        <w:t xml:space="preserve">Библиотеки </w:t>
      </w:r>
      <w:r>
        <w:rPr>
          <w:lang w:val="en-US"/>
        </w:rPr>
        <w:t>JUnit</w:t>
      </w:r>
      <w:r w:rsidRPr="001A5AC1">
        <w:t xml:space="preserve"> </w:t>
      </w:r>
      <w:r>
        <w:t xml:space="preserve">и </w:t>
      </w:r>
      <w:proofErr w:type="spellStart"/>
      <w:r>
        <w:rPr>
          <w:lang w:val="en-US"/>
        </w:rPr>
        <w:t>Mockito</w:t>
      </w:r>
      <w:proofErr w:type="spellEnd"/>
      <w:r w:rsidRPr="001A5AC1">
        <w:t xml:space="preserve"> </w:t>
      </w:r>
      <w:r>
        <w:t xml:space="preserve">являются стандартными средствами для разработки тестов на языке </w:t>
      </w:r>
      <w:r>
        <w:rPr>
          <w:lang w:val="en-US"/>
        </w:rPr>
        <w:t>Java</w:t>
      </w:r>
      <w:r>
        <w:t>.</w:t>
      </w:r>
    </w:p>
    <w:p w:rsidR="00623652" w:rsidRPr="00623652" w:rsidRDefault="001A5AC1" w:rsidP="00623652">
      <w:pPr>
        <w:pStyle w:val="ab"/>
        <w:ind w:left="0"/>
      </w:pPr>
      <w:r>
        <w:tab/>
      </w:r>
    </w:p>
    <w:p w:rsidR="009A0AD7" w:rsidRDefault="009A0AD7">
      <w:pPr>
        <w:spacing w:line="276" w:lineRule="auto"/>
        <w:jc w:val="left"/>
      </w:pPr>
      <w:r>
        <w:br w:type="page"/>
      </w:r>
    </w:p>
    <w:p w:rsidR="00847C93" w:rsidRDefault="00847C93" w:rsidP="00847C93">
      <w:r>
        <w:lastRenderedPageBreak/>
        <w:t>Разработанная система классов</w:t>
      </w:r>
    </w:p>
    <w:p w:rsidR="00847C93" w:rsidRDefault="00847C93" w:rsidP="00847C93">
      <w:pPr>
        <w:rPr>
          <w:color w:val="FF0000"/>
        </w:rPr>
      </w:pPr>
      <w:r w:rsidRPr="00847C93">
        <w:rPr>
          <w:color w:val="FF0000"/>
        </w:rPr>
        <w:t xml:space="preserve">СХЕМА КЛАССОВ (ЛИБО ОБЩАЯ С ВЫДЕЛЕНИЕМ </w:t>
      </w:r>
      <w:r w:rsidR="00523F09">
        <w:rPr>
          <w:color w:val="FF0000"/>
        </w:rPr>
        <w:t>БИБЛИОТЕК КЛАССОВ</w:t>
      </w:r>
      <w:r w:rsidRPr="00847C93">
        <w:rPr>
          <w:color w:val="FF0000"/>
        </w:rPr>
        <w:t>, Л</w:t>
      </w:r>
      <w:r w:rsidR="00523F09">
        <w:rPr>
          <w:color w:val="FF0000"/>
        </w:rPr>
        <w:t xml:space="preserve">ИБО ДЛЯ КАЖДОЙ БИБЛИОТЕКИ </w:t>
      </w:r>
      <w:r w:rsidRPr="00847C93">
        <w:rPr>
          <w:color w:val="FF0000"/>
        </w:rPr>
        <w:t>СВОЯ)</w:t>
      </w:r>
    </w:p>
    <w:p w:rsidR="00092F3B" w:rsidRDefault="002B2EE1" w:rsidP="00847C93">
      <w:r>
        <w:t>Описание каждого класса</w:t>
      </w:r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BA668B">
      <w:pPr>
        <w:pStyle w:val="2"/>
        <w:numPr>
          <w:ilvl w:val="1"/>
          <w:numId w:val="24"/>
        </w:numPr>
        <w:ind w:left="426"/>
      </w:pPr>
      <w:bookmarkStart w:id="32" w:name="_Toc483331610"/>
      <w:r>
        <w:lastRenderedPageBreak/>
        <w:t xml:space="preserve">Обработка </w:t>
      </w:r>
      <w:proofErr w:type="spellStart"/>
      <w:r>
        <w:t>биоданных</w:t>
      </w:r>
      <w:bookmarkEnd w:id="32"/>
      <w:proofErr w:type="spellEnd"/>
    </w:p>
    <w:p w:rsidR="00092F3B" w:rsidRPr="006A31B6" w:rsidRDefault="00C23E70" w:rsidP="00092F3B">
      <w:r w:rsidRPr="001879C1">
        <w:tab/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092F3B" w:rsidRPr="00CC169B" w:rsidRDefault="00C23E70" w:rsidP="00092F3B">
      <w:r w:rsidRPr="001879C1">
        <w:tab/>
      </w:r>
      <w:r w:rsidR="00092F3B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с каналом связи </w:t>
      </w:r>
      <w:r w:rsidR="00092F3B">
        <w:rPr>
          <w:lang w:val="en-US"/>
        </w:rPr>
        <w:t>Bluetooth</w:t>
      </w:r>
      <w:r w:rsidR="00092F3B" w:rsidRPr="00CC169B">
        <w:t xml:space="preserve">. </w:t>
      </w:r>
      <w:r w:rsidR="00092F3B">
        <w:t xml:space="preserve">К данной гарнитуре на официальном сайте предлагается </w:t>
      </w:r>
      <w:r w:rsidR="00092F3B">
        <w:rPr>
          <w:lang w:val="en-US"/>
        </w:rPr>
        <w:t>SDK</w:t>
      </w:r>
      <w:r w:rsidR="00092F3B">
        <w:t xml:space="preserve"> для языка </w:t>
      </w:r>
      <w:r w:rsidR="00092F3B">
        <w:rPr>
          <w:lang w:val="en-US"/>
        </w:rPr>
        <w:t>Java</w:t>
      </w:r>
      <w:r w:rsidR="00092F3B" w:rsidRPr="00CC169B">
        <w:t xml:space="preserve">. </w:t>
      </w:r>
      <w:r w:rsidR="00092F3B">
        <w:t xml:space="preserve">Класс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 </w:t>
      </w:r>
      <w:r w:rsidR="00092F3B">
        <w:t>позволяет получать список обнаруженных устройств</w:t>
      </w:r>
      <w:r w:rsidR="00092F3B" w:rsidRPr="00CC169B">
        <w:t xml:space="preserve"> (</w:t>
      </w:r>
      <w:r w:rsidR="00092F3B">
        <w:t xml:space="preserve">гарнитур </w:t>
      </w:r>
      <w:r w:rsidR="00092F3B">
        <w:rPr>
          <w:lang w:val="en-US"/>
        </w:rPr>
        <w:t>Muse</w:t>
      </w:r>
      <w:r w:rsidR="00092F3B" w:rsidRPr="00CC169B">
        <w:t xml:space="preserve">). </w:t>
      </w:r>
      <w:r w:rsidR="00092F3B">
        <w:t xml:space="preserve">Класс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представляет собой устройство </w:t>
      </w:r>
      <w:r w:rsidR="00092F3B">
        <w:rPr>
          <w:lang w:val="en-US"/>
        </w:rPr>
        <w:t>Muse</w:t>
      </w:r>
      <w:r w:rsidR="00092F3B" w:rsidRPr="00CC169B">
        <w:t xml:space="preserve">, </w:t>
      </w:r>
      <w:r w:rsidR="00092F3B">
        <w:t xml:space="preserve">полученное от класса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. </w:t>
      </w:r>
      <w:r w:rsidR="00092F3B"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 w:rsidR="00092F3B">
        <w:rPr>
          <w:lang w:val="en-US"/>
        </w:rPr>
        <w:t>MainActivity</w:t>
      </w:r>
      <w:proofErr w:type="spellEnd"/>
      <w:r w:rsidR="00092F3B" w:rsidRPr="00CC169B">
        <w:t>.</w:t>
      </w:r>
    </w:p>
    <w:p w:rsidR="00092F3B" w:rsidRDefault="00092F3B" w:rsidP="00092F3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50BE93F" wp14:editId="04FFE5C4">
            <wp:extent cx="2545404" cy="4357815"/>
            <wp:effectExtent l="27305" t="10795" r="15875" b="15875"/>
            <wp:docPr id="6" name="Рисунок 6" descr="https://pp.userapi.com/c626525/v626525730/635d3/TRe0-w8Sjx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s://pp.userapi.com/c626525/v626525730/635d3/TRe0-w8Sjx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37" r="6327"/>
                    <a:stretch/>
                  </pic:blipFill>
                  <pic:spPr bwMode="auto">
                    <a:xfrm rot="16200000">
                      <a:off x="0" y="0"/>
                      <a:ext cx="2551686" cy="4368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B28" w:rsidRPr="001879C1" w:rsidRDefault="00092F3B" w:rsidP="00092F3B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10</w:t>
      </w:r>
      <w:r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DD5B28" w:rsidRPr="001879C1" w:rsidRDefault="00DD5B28">
      <w:pPr>
        <w:jc w:val="left"/>
        <w:rPr>
          <w:rFonts w:cs="Times New Roman"/>
          <w:bCs/>
          <w:i/>
          <w:color w:val="000000" w:themeColor="text1"/>
          <w:sz w:val="18"/>
          <w:szCs w:val="18"/>
        </w:rPr>
      </w:pPr>
      <w:r w:rsidRPr="001879C1">
        <w:br w:type="page"/>
      </w:r>
    </w:p>
    <w:p w:rsidR="00092F3B" w:rsidRPr="001879C1" w:rsidRDefault="00685F8A" w:rsidP="00BA668B">
      <w:pPr>
        <w:pStyle w:val="2"/>
        <w:numPr>
          <w:ilvl w:val="1"/>
          <w:numId w:val="24"/>
        </w:numPr>
        <w:ind w:left="426"/>
      </w:pPr>
      <w:bookmarkStart w:id="33" w:name="_Toc483331611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33"/>
    </w:p>
    <w:p w:rsidR="00371F76" w:rsidRPr="00371F76" w:rsidRDefault="00C23E70" w:rsidP="00C8473C"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162D68" w:rsidRDefault="00162D68" w:rsidP="00162D68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038B8">
        <w:rPr>
          <w:noProof/>
        </w:rPr>
        <w:t>1</w:t>
      </w:r>
      <w:r>
        <w:fldChar w:fldCharType="end"/>
      </w:r>
      <w:r>
        <w:t xml:space="preserve">. Сигнатура конструктора 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162D68" w:rsidTr="00162D68">
        <w:tc>
          <w:tcPr>
            <w:tcW w:w="7189" w:type="dxa"/>
          </w:tcPr>
          <w:p w:rsidR="00162D68" w:rsidRDefault="00162D68" w:rsidP="00162D68">
            <w:pPr>
              <w:pStyle w:val="a6"/>
            </w:pPr>
            <w:r w:rsidRPr="00162D68">
              <w:t xml:space="preserve">public </w:t>
            </w:r>
            <w:proofErr w:type="spellStart"/>
            <w:r w:rsidRPr="00162D68">
              <w:t>BluetoothService</w:t>
            </w:r>
            <w:proofErr w:type="spellEnd"/>
            <w:r w:rsidRPr="00162D68">
              <w:t>(Handler handler);</w:t>
            </w:r>
          </w:p>
        </w:tc>
      </w:tr>
    </w:tbl>
    <w:p w:rsidR="00CF0157" w:rsidRDefault="00371F76" w:rsidP="00371F76">
      <w:r>
        <w:br/>
      </w:r>
      <w:r w:rsidR="00162D68">
        <w:tab/>
      </w:r>
      <w:r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</w:p>
    <w:p w:rsidR="00D16AA8" w:rsidRDefault="00C23E70" w:rsidP="00B720FC"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r w:rsidR="00371F76">
        <w:rPr>
          <w:lang w:val="en-US"/>
        </w:rPr>
        <w:t>start</w:t>
      </w:r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>для получения экземпляра сокета подключенного устройства или обработке ошибок, возникших при этом. При успешном 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371F76" w:rsidRPr="000B15D2" w:rsidRDefault="00C23E70" w:rsidP="000B15D2">
      <w:r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lastRenderedPageBreak/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r w:rsidR="0033131B">
        <w:rPr>
          <w:lang w:val="en-US"/>
        </w:rPr>
        <w:t>connect</w:t>
      </w:r>
      <w:r w:rsidR="0033131B">
        <w:t>, имеющий следующую сигнатуру:</w:t>
      </w:r>
    </w:p>
    <w:p w:rsidR="003038B8" w:rsidRDefault="003038B8" w:rsidP="003038B8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 Сигнатура метода </w:t>
      </w:r>
      <w:r>
        <w:rPr>
          <w:lang w:val="en-US"/>
        </w:rPr>
        <w:t>connec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038B8" w:rsidRPr="003038B8" w:rsidTr="003038B8">
        <w:tc>
          <w:tcPr>
            <w:tcW w:w="7189" w:type="dxa"/>
          </w:tcPr>
          <w:p w:rsidR="003038B8" w:rsidRPr="003038B8" w:rsidRDefault="003038B8" w:rsidP="003038B8">
            <w:pPr>
              <w:pStyle w:val="a6"/>
            </w:pPr>
            <w:r w:rsidRPr="0033131B">
              <w:t>public synchronized void connect(</w:t>
            </w:r>
            <w:proofErr w:type="spellStart"/>
            <w:r w:rsidRPr="0033131B">
              <w:t>BluetoothDevice</w:t>
            </w:r>
            <w:proofErr w:type="spellEnd"/>
            <w:r w:rsidRPr="0033131B">
              <w:t xml:space="preserve"> device)</w:t>
            </w:r>
            <w:r>
              <w:t>;</w:t>
            </w:r>
          </w:p>
        </w:tc>
      </w:tr>
    </w:tbl>
    <w:p w:rsidR="0033131B" w:rsidRPr="00AD5B65" w:rsidRDefault="003038B8" w:rsidP="00AD5B65">
      <w:r>
        <w:rPr>
          <w:lang w:val="en-US"/>
        </w:rPr>
        <w:br/>
      </w:r>
      <w:r w:rsidR="00C23E70" w:rsidRPr="003038B8">
        <w:rPr>
          <w:lang w:val="en-US"/>
        </w:rPr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B51FB1" w:rsidP="00B51FB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65E97D3" wp14:editId="65F3378B">
            <wp:extent cx="2873959" cy="4068712"/>
            <wp:effectExtent l="12065" t="26035" r="15240" b="15240"/>
            <wp:docPr id="7" name="Рисунок 7" descr="https://pp.userapi.com/c626525/v626525730/63ae1/bc56lftb-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p.userapi.com/c626525/v626525730/63ae1/bc56lftb-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19"/>
                    <a:stretch/>
                  </pic:blipFill>
                  <pic:spPr bwMode="auto">
                    <a:xfrm rot="16200000">
                      <a:off x="0" y="0"/>
                      <a:ext cx="2876858" cy="407281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A15" w:rsidRPr="001879C1" w:rsidRDefault="00B51FB1" w:rsidP="00B51FB1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11</w:t>
      </w:r>
      <w:r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BA668B">
      <w:pPr>
        <w:pStyle w:val="2"/>
        <w:numPr>
          <w:ilvl w:val="1"/>
          <w:numId w:val="24"/>
        </w:numPr>
        <w:ind w:left="426"/>
      </w:pPr>
      <w:bookmarkStart w:id="34" w:name="_Toc483331612"/>
      <w:r>
        <w:t>Работа с базой данных</w:t>
      </w:r>
      <w:bookmarkEnd w:id="34"/>
    </w:p>
    <w:p w:rsidR="00C47571" w:rsidRPr="00C47571" w:rsidRDefault="00C47571" w:rsidP="00C47571">
      <w:pPr>
        <w:pStyle w:val="ab"/>
        <w:ind w:left="0"/>
      </w:pPr>
      <w:r>
        <w:tab/>
      </w:r>
      <w:r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8C10B2" w:rsidRDefault="00C23E70" w:rsidP="004E44C2">
      <w:r w:rsidRPr="001879C1"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</w:t>
      </w:r>
      <w:r w:rsidR="004E44C2">
        <w:lastRenderedPageBreak/>
        <w:t xml:space="preserve">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CF50C8">
      <w:pPr>
        <w:pStyle w:val="ab"/>
        <w:numPr>
          <w:ilvl w:val="0"/>
          <w:numId w:val="15"/>
        </w:numPr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BA668B" w:rsidRDefault="00122116" w:rsidP="00BA668B">
      <w:pPr>
        <w:pStyle w:val="ab"/>
        <w:numPr>
          <w:ilvl w:val="0"/>
          <w:numId w:val="15"/>
        </w:numPr>
      </w:pPr>
      <w:proofErr w:type="spellStart"/>
      <w:r w:rsidRPr="00BA668B">
        <w:rPr>
          <w:lang w:val="en-US"/>
        </w:rPr>
        <w:t>canBeNull</w:t>
      </w:r>
      <w:proofErr w:type="spellEnd"/>
      <w:r w:rsidRPr="00BA668B">
        <w:rPr>
          <w:lang w:val="en-US"/>
        </w:rPr>
        <w:t xml:space="preserve"> </w:t>
      </w:r>
    </w:p>
    <w:p w:rsidR="00122116" w:rsidRPr="00BA668B" w:rsidRDefault="00122116" w:rsidP="00BA668B">
      <w:pPr>
        <w:pStyle w:val="ab"/>
      </w:pPr>
      <w:r w:rsidRPr="00BA668B">
        <w:t xml:space="preserve">булевское значение для спецификации возможности записи значения NULL. По умолчанию </w:t>
      </w:r>
      <w:proofErr w:type="spellStart"/>
      <w:r w:rsidRPr="00BA668B">
        <w:t>true</w:t>
      </w:r>
      <w:proofErr w:type="spellEnd"/>
      <w:r w:rsidRPr="00BA668B">
        <w:t xml:space="preserve">.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1879C1" w:rsidRDefault="001B7C0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6E0822" w:rsidRPr="001879C1" w:rsidRDefault="00CD155F" w:rsidP="00C23E70">
      <w:r w:rsidRPr="001879C1"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</w:t>
      </w:r>
      <w:r w:rsidR="004704A2">
        <w:lastRenderedPageBreak/>
        <w:t xml:space="preserve">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>который вызывается для БД каждый раз при 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6E0822" w:rsidRPr="001879C1" w:rsidRDefault="006E0822" w:rsidP="00C23E70">
      <w:r w:rsidRPr="001879C1">
        <w:tab/>
      </w:r>
      <w:r>
        <w:t xml:space="preserve">В классе присутствует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NAME</w:t>
      </w:r>
      <w:r w:rsidRPr="006E0822">
        <w:t xml:space="preserve"> </w:t>
      </w:r>
      <w:r>
        <w:t xml:space="preserve">для указания имени файла хранимой базы данных, а также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VERSION</w:t>
      </w:r>
      <w:r w:rsidRPr="006E0822">
        <w:t xml:space="preserve"> </w:t>
      </w:r>
      <w:r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Pr="006E0822">
        <w:t xml:space="preserve">, </w:t>
      </w:r>
      <w:r>
        <w:t xml:space="preserve">менялся состав хранимых полей какой-либо таблицы). В таком случае различие версий будет выявлено, и с помощью переопределения метода </w:t>
      </w:r>
      <w:proofErr w:type="spellStart"/>
      <w:r>
        <w:rPr>
          <w:lang w:val="en-US"/>
        </w:rPr>
        <w:t>onUpgrade</w:t>
      </w:r>
      <w:proofErr w:type="spellEnd"/>
      <w:r w:rsidRPr="006E0822">
        <w:t xml:space="preserve"> </w:t>
      </w:r>
      <w:r>
        <w:t>будут выполнены все требуемые операции по обновлению схемы.</w:t>
      </w:r>
    </w:p>
    <w:p w:rsidR="00C041C4" w:rsidRDefault="00CD155F" w:rsidP="00C23E70"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A932B5" w:rsidRDefault="00C23E70" w:rsidP="00C23E70">
      <w:r w:rsidRPr="001879C1"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r w:rsidRPr="001879C1">
        <w:lastRenderedPageBreak/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8861B7" w:rsidRDefault="008861B7">
      <w:pPr>
        <w:jc w:val="left"/>
      </w:pPr>
      <w:r>
        <w:br w:type="page"/>
      </w:r>
    </w:p>
    <w:p w:rsidR="00BC496D" w:rsidRDefault="008861B7" w:rsidP="00BA668B">
      <w:pPr>
        <w:pStyle w:val="2"/>
        <w:numPr>
          <w:ilvl w:val="1"/>
          <w:numId w:val="24"/>
        </w:numPr>
        <w:ind w:left="426"/>
      </w:pPr>
      <w:bookmarkStart w:id="35" w:name="_Toc483331613"/>
      <w:r>
        <w:lastRenderedPageBreak/>
        <w:t>Алгоритм определения состояния</w:t>
      </w:r>
      <w:bookmarkEnd w:id="35"/>
    </w:p>
    <w:p w:rsidR="008861B7" w:rsidRPr="008861B7" w:rsidRDefault="008861B7" w:rsidP="008861B7">
      <w:r>
        <w:t xml:space="preserve">Рассмотрим следующую реализацию </w:t>
      </w:r>
      <w:r>
        <w:rPr>
          <w:lang w:val="en-US"/>
        </w:rPr>
        <w:t>box</w:t>
      </w:r>
      <w:r w:rsidRPr="008861B7">
        <w:t>-</w:t>
      </w:r>
      <w:r>
        <w:rPr>
          <w:lang w:val="en-US"/>
        </w:rPr>
        <w:t>counting</w:t>
      </w:r>
      <w:r w:rsidRPr="008861B7">
        <w:t xml:space="preserve"> </w:t>
      </w:r>
      <w:r>
        <w:t>алгоритма</w:t>
      </w:r>
      <w:r w:rsidRPr="008861B7">
        <w:t xml:space="preserve">. Для вычисления размерности </w:t>
      </w:r>
      <w:proofErr w:type="spellStart"/>
      <w:r w:rsidRPr="008861B7">
        <w:t>Минковского</w:t>
      </w:r>
      <w:proofErr w:type="spellEnd"/>
      <w:r w:rsidRPr="008861B7">
        <w:t xml:space="preserve"> нам необходимы будут две процедуры, начнем с линейной регрессии. Вообще решить задачу линейной регрессии можно 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Pr="008861B7">
        <w:t>Normal</w:t>
      </w:r>
      <w:proofErr w:type="spellEnd"/>
      <w:r w:rsidRPr="008861B7">
        <w:t xml:space="preserve"> </w:t>
      </w:r>
      <w:proofErr w:type="spellStart"/>
      <w:r w:rsidRPr="008861B7">
        <w:t>equations</w:t>
      </w:r>
      <w:proofErr w:type="spellEnd"/>
      <w:r w:rsidRPr="008861B7">
        <w:t xml:space="preserve">). </w:t>
      </w:r>
      <w:r>
        <w:t xml:space="preserve">Воспользуемся методом наименьших квадратов. </w:t>
      </w:r>
      <w:r w:rsidRPr="008861B7">
        <w:t>В векторизованном виде решение линейной регрессии записывается следующим образом:</w:t>
      </w:r>
    </w:p>
    <w:p w:rsidR="008861B7" w:rsidRDefault="008861B7" w:rsidP="008861B7">
      <w:pPr>
        <w:jc w:val="center"/>
        <w:rPr>
          <w:rFonts w:ascii="Verdana" w:hAnsi="Verdana"/>
          <w:color w:val="000000"/>
          <w:sz w:val="21"/>
          <w:szCs w:val="21"/>
          <w:shd w:val="clear" w:color="auto" w:fill="FFFFFF"/>
          <w:lang w:val="en-US"/>
        </w:rPr>
      </w:pPr>
      <w:r>
        <w:rPr>
          <w:noProof/>
          <w:lang w:eastAsia="ru-RU"/>
        </w:rPr>
        <w:drawing>
          <wp:inline distT="0" distB="0" distL="0" distR="0" wp14:anchorId="3EA6AAAF" wp14:editId="1AEED797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1B7" w:rsidRPr="001C4AAB" w:rsidRDefault="008861B7" w:rsidP="008861B7">
      <w:pPr>
        <w:rPr>
          <w:shd w:val="clear" w:color="auto" w:fill="FFFFFF"/>
        </w:rPr>
      </w:pPr>
      <w:r>
        <w:rPr>
          <w:shd w:val="clear" w:color="auto" w:fill="FFFFFF"/>
        </w:rPr>
        <w:t>Обратную матрицу будем искать по следующей формуле:</w:t>
      </w:r>
    </w:p>
    <w:p w:rsidR="008861B7" w:rsidRDefault="008861B7" w:rsidP="008861B7">
      <w:pPr>
        <w:jc w:val="center"/>
      </w:pPr>
      <w:r>
        <w:rPr>
          <w:noProof/>
          <w:lang w:eastAsia="ru-RU"/>
        </w:rPr>
        <w:drawing>
          <wp:inline distT="0" distB="0" distL="0" distR="0" wp14:anchorId="57D1716E" wp14:editId="18F95DEF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1B7" w:rsidRDefault="008861B7" w:rsidP="008861B7">
      <w:pPr>
        <w:rPr>
          <w:color w:val="FF0000"/>
        </w:rPr>
      </w:pPr>
      <w:r w:rsidRPr="008861B7">
        <w:rPr>
          <w:color w:val="FF0000"/>
        </w:rPr>
        <w:t>СХЕМА</w:t>
      </w:r>
      <w:r w:rsidRPr="008861B7">
        <w:rPr>
          <w:color w:val="FF0000"/>
          <w:lang w:val="en-US"/>
        </w:rPr>
        <w:t>?</w:t>
      </w:r>
    </w:p>
    <w:p w:rsidR="003A439F" w:rsidRDefault="00C47571" w:rsidP="00295E41">
      <w:r>
        <w:tab/>
      </w:r>
      <w:r w:rsidR="003A439F">
        <w:t xml:space="preserve">Все вычисления, необходимые для определения значения, производятся в методах класса </w:t>
      </w:r>
      <w:proofErr w:type="spellStart"/>
      <w:r w:rsidR="003A439F">
        <w:rPr>
          <w:lang w:val="en-US"/>
        </w:rPr>
        <w:t>MoodResolver</w:t>
      </w:r>
      <w:proofErr w:type="spellEnd"/>
      <w:r w:rsidR="003A439F" w:rsidRPr="003A439F">
        <w:t xml:space="preserve">. </w:t>
      </w:r>
      <w:r w:rsidR="003A439F">
        <w:t>Его реализация приведена ниже.</w:t>
      </w:r>
      <w:r w:rsidR="003A439F" w:rsidRPr="003A439F">
        <w:t xml:space="preserve"> </w:t>
      </w:r>
      <w:proofErr w:type="gramStart"/>
      <w:r w:rsidR="003A439F">
        <w:t xml:space="preserve">Класс содержит метод </w:t>
      </w:r>
      <w:proofErr w:type="spellStart"/>
      <w:r w:rsidR="003A439F">
        <w:rPr>
          <w:lang w:val="en-US"/>
        </w:rPr>
        <w:t>boxCountingDimension</w:t>
      </w:r>
      <w:proofErr w:type="spellEnd"/>
      <w:r w:rsidR="003A439F" w:rsidRPr="003A439F">
        <w:t xml:space="preserve">, </w:t>
      </w:r>
      <w:r w:rsidR="003A439F"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 w:rsidR="003A439F">
        <w:t xml:space="preserve">наносит сетку, маркирует </w:t>
      </w:r>
      <w:r w:rsidR="00295E41">
        <w:t>ячейки этой сетки</w:t>
      </w:r>
      <w:r w:rsidR="003A439F"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763870" w:rsidRPr="00295E41" w:rsidRDefault="00C47571" w:rsidP="00763870">
      <w:r>
        <w:tab/>
      </w:r>
      <w:r w:rsidR="00295E41">
        <w:t xml:space="preserve">Метод </w:t>
      </w:r>
      <w:proofErr w:type="spellStart"/>
      <w:r w:rsidR="00295E41">
        <w:rPr>
          <w:lang w:val="en-US"/>
        </w:rPr>
        <w:t>normalEquations</w:t>
      </w:r>
      <w:proofErr w:type="spellEnd"/>
      <w:r w:rsidR="00295E41" w:rsidRPr="00295E41">
        <w:t>2</w:t>
      </w:r>
      <w:r w:rsidR="00295E41">
        <w:rPr>
          <w:lang w:val="en-US"/>
        </w:rPr>
        <w:t>d</w:t>
      </w:r>
      <w:r w:rsidR="00295E41" w:rsidRPr="00295E41">
        <w:t xml:space="preserve"> </w:t>
      </w:r>
      <w:r w:rsidR="00295E41">
        <w:t xml:space="preserve">берет значения хэш-таблицы, </w:t>
      </w:r>
      <w:proofErr w:type="gramStart"/>
      <w:r w:rsidR="00295E41">
        <w:t>интерпретируя их как координаты точек и решает задачу линейной</w:t>
      </w:r>
      <w:proofErr w:type="gramEnd"/>
      <w:r w:rsidR="00295E41">
        <w:t xml:space="preserve"> регрессии посредством использования метода наименьших квадратов. В результате метод вернет вектор </w:t>
      </w:r>
      <w:r w:rsidR="00295E41">
        <w:lastRenderedPageBreak/>
        <w:t xml:space="preserve">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3A439F" w:rsidRDefault="003A439F" w:rsidP="003A439F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038B8">
        <w:rPr>
          <w:noProof/>
        </w:rPr>
        <w:t>3</w:t>
      </w:r>
      <w:r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A439F" w:rsidRPr="00F26B2E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</w:r>
            <w:r w:rsidRPr="003A439F">
              <w:lastRenderedPageBreak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</w:r>
            <w:r w:rsidRPr="003A439F">
              <w:lastRenderedPageBreak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lastRenderedPageBreak/>
              <w:br/>
              <w:t xml:space="preserve">    /**</w:t>
            </w:r>
            <w:r w:rsidRPr="003A439F">
              <w:br/>
              <w:t xml:space="preserve">     *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curve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</w:t>
            </w:r>
            <w:r w:rsidRPr="003A439F">
              <w:br/>
              <w:t xml:space="preserve">     * @return vector of two values: first value is angular </w:t>
            </w:r>
            <w:proofErr w:type="spellStart"/>
            <w:r w:rsidRPr="003A439F">
              <w:t>coeff</w:t>
            </w:r>
            <w:proofErr w:type="spellEnd"/>
            <w:r w:rsidRPr="003A439F">
              <w:t xml:space="preserve"> (</w:t>
            </w:r>
            <w:proofErr w:type="spellStart"/>
            <w:r w:rsidRPr="003A439F">
              <w:t>Minkowski</w:t>
            </w:r>
            <w:proofErr w:type="spellEnd"/>
            <w:r w:rsidRPr="003A439F">
              <w:t>–</w:t>
            </w:r>
            <w:proofErr w:type="spellStart"/>
            <w:r w:rsidRPr="003A439F">
              <w:t>Bouligand</w:t>
            </w:r>
            <w:proofErr w:type="spellEnd"/>
            <w:r w:rsidRPr="003A439F">
              <w:t xml:space="preserve"> dimension) while second value — offset.</w:t>
            </w:r>
            <w:r w:rsidRPr="003A439F">
              <w:br/>
              <w:t xml:space="preserve">     */</w:t>
            </w:r>
            <w:r w:rsidRPr="003A439F">
              <w:br/>
              <w:t xml:space="preserve">    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CF0157" w:rsidRPr="00B701B0" w:rsidRDefault="00E01659" w:rsidP="00E01659">
      <w:pPr>
        <w:pStyle w:val="1"/>
        <w:numPr>
          <w:ilvl w:val="0"/>
          <w:numId w:val="24"/>
        </w:numPr>
        <w:ind w:left="426"/>
      </w:pPr>
      <w:bookmarkStart w:id="36" w:name="_Toc483331614"/>
      <w:r>
        <w:lastRenderedPageBreak/>
        <w:t>ТЕСТИРОВАНИЕ</w:t>
      </w:r>
      <w:bookmarkEnd w:id="36"/>
    </w:p>
    <w:p w:rsidR="005A667B" w:rsidRDefault="004F374D" w:rsidP="007437D7">
      <w:r w:rsidRPr="001879C1">
        <w:tab/>
      </w:r>
      <w:r w:rsidR="007437D7">
        <w:t>В данной работе под тестированием подразумевается несколько аспектов проверки. Первая часть предполагает написание автоматических модульных тестов для проверки работоспособности реализованных классов и их методов. Вторая часть предполагает тестирование реализованного алгоритма определения психоэмоционального состояния по данным ЭЭГ для определения числовых характеристик точности</w:t>
      </w:r>
      <w:r w:rsidR="0010654A">
        <w:t xml:space="preserve"> определения состояния</w:t>
      </w:r>
      <w:r w:rsidR="007437D7">
        <w:t xml:space="preserve">. Третья часть предполагает </w:t>
      </w:r>
      <w:r w:rsidR="0010654A">
        <w:t>проверку части системы, работающей с базой данных, то есть тестирование правильности работы функций добавления, изменения и удаления записей в базе данных.</w:t>
      </w:r>
    </w:p>
    <w:p w:rsidR="002E024A" w:rsidRDefault="002E024A" w:rsidP="004F374D">
      <w:pPr>
        <w:pStyle w:val="2"/>
      </w:pPr>
      <w:bookmarkStart w:id="37" w:name="_Toc483331615"/>
      <w:r>
        <w:t>Модульные тесты</w:t>
      </w:r>
      <w:bookmarkEnd w:id="37"/>
    </w:p>
    <w:p w:rsidR="008D6273" w:rsidRDefault="004F374D" w:rsidP="004F374D">
      <w:r w:rsidRPr="001879C1">
        <w:tab/>
      </w:r>
      <w:r w:rsidR="008D6273">
        <w:t>Как известно, основная и</w:t>
      </w:r>
      <w:r w:rsidR="002E024A" w:rsidRPr="002E024A">
        <w:t>дея</w:t>
      </w:r>
      <w:r w:rsidR="008D6273">
        <w:t xml:space="preserve"> написания модульных тестов</w:t>
      </w:r>
      <w:r w:rsidR="002E024A" w:rsidRPr="002E024A">
        <w:t xml:space="preserve"> состоит в том, чтобы </w:t>
      </w:r>
      <w:r w:rsidR="008D6273">
        <w:t>создать</w:t>
      </w:r>
      <w:r w:rsidR="002E024A" w:rsidRPr="002E024A">
        <w:t xml:space="preserve"> тесты для </w:t>
      </w:r>
      <w:r w:rsidR="008D6273">
        <w:t>большинства реализованных функции или методов</w:t>
      </w:r>
      <w:r w:rsidR="002E024A" w:rsidRPr="002E024A">
        <w:t xml:space="preserve">. </w:t>
      </w:r>
      <w:r w:rsidR="008D6273">
        <w:t xml:space="preserve">Благодаря этому становится возможным </w:t>
      </w:r>
      <w:r w:rsidR="002E024A" w:rsidRPr="002E024A">
        <w:t xml:space="preserve">достаточно быстро проверить, </w:t>
      </w:r>
      <w:r w:rsidR="008D6273">
        <w:t>не появились ли ошибки в уже оттестированных местах после модификации кода</w:t>
      </w:r>
      <w:r w:rsidR="002E024A" w:rsidRPr="002E024A">
        <w:t xml:space="preserve">, а </w:t>
      </w:r>
      <w:r w:rsidR="008D6273">
        <w:t>кроме того</w:t>
      </w:r>
      <w:r w:rsidR="002E024A" w:rsidRPr="002E024A">
        <w:t xml:space="preserve"> </w:t>
      </w:r>
      <w:r w:rsidR="008D6273">
        <w:t xml:space="preserve">упрощает </w:t>
      </w:r>
      <w:r w:rsidR="002E024A" w:rsidRPr="002E024A">
        <w:t>обнаружение и устранение таких ошибок.</w:t>
      </w:r>
    </w:p>
    <w:p w:rsidR="004627FC" w:rsidRDefault="004F374D" w:rsidP="002E024A">
      <w:r w:rsidRPr="001879C1">
        <w:tab/>
      </w:r>
      <w:r w:rsidR="004627FC">
        <w:t xml:space="preserve">Для создания </w:t>
      </w:r>
      <w:r w:rsidR="008D6273">
        <w:t>модульных тестов предполагается</w:t>
      </w:r>
      <w:r w:rsidR="004627FC">
        <w:t xml:space="preserve"> использование </w:t>
      </w:r>
      <w:r w:rsidR="008D6273">
        <w:t xml:space="preserve">библиотеки </w:t>
      </w:r>
      <w:r w:rsidR="008D6273">
        <w:rPr>
          <w:lang w:val="en-US"/>
        </w:rPr>
        <w:t>JUnit</w:t>
      </w:r>
      <w:r w:rsidR="008D6273" w:rsidRPr="008D6273">
        <w:t xml:space="preserve"> </w:t>
      </w:r>
      <w:r w:rsidR="008D6273">
        <w:t>–</w:t>
      </w:r>
      <w:r w:rsidR="008D6273" w:rsidRPr="008D6273">
        <w:t xml:space="preserve"> </w:t>
      </w:r>
      <w:r w:rsidR="008D6273">
        <w:t xml:space="preserve">библиотеки для модульного тестирования программного обеспечения на языке </w:t>
      </w:r>
      <w:r w:rsidR="008D6273">
        <w:rPr>
          <w:lang w:val="en-US"/>
        </w:rPr>
        <w:t>Java</w:t>
      </w:r>
      <w:r w:rsidR="008D6273" w:rsidRPr="008D6273">
        <w:t>.</w:t>
      </w:r>
      <w:r w:rsidR="004627FC">
        <w:t xml:space="preserve"> </w:t>
      </w:r>
    </w:p>
    <w:p w:rsidR="004627FC" w:rsidRPr="00DA0371" w:rsidRDefault="004627FC" w:rsidP="002E024A">
      <w:r>
        <w:t xml:space="preserve">Возьмем пример из описания библиотеки </w:t>
      </w:r>
      <w:r w:rsidRPr="004627FC">
        <w:t>[</w:t>
      </w:r>
      <w:r w:rsidR="00DA0371">
        <w:fldChar w:fldCharType="begin"/>
      </w:r>
      <w:r w:rsidR="00DA0371">
        <w:instrText xml:space="preserve"> REF _Ref480396607 \r \h </w:instrText>
      </w:r>
      <w:r w:rsidR="00DA0371">
        <w:fldChar w:fldCharType="separate"/>
      </w:r>
      <w:r w:rsidR="00DA0371">
        <w:t>1</w:t>
      </w:r>
      <w:r w:rsidR="00DA0371">
        <w:fldChar w:fldCharType="end"/>
      </w:r>
      <w:r w:rsidRPr="004627FC">
        <w:t>]</w:t>
      </w:r>
      <w:r>
        <w:t>:</w:t>
      </w:r>
    </w:p>
    <w:p w:rsidR="004627FC" w:rsidRDefault="004627FC" w:rsidP="004627FC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038B8">
        <w:rPr>
          <w:noProof/>
        </w:rPr>
        <w:t>4</w:t>
      </w:r>
      <w:r>
        <w:fldChar w:fldCharType="end"/>
      </w:r>
      <w:r w:rsidRPr="003A439F">
        <w:t xml:space="preserve">. </w:t>
      </w:r>
      <w:r>
        <w:t>Пример описания тестового объект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4627FC" w:rsidTr="004627FC">
        <w:tc>
          <w:tcPr>
            <w:tcW w:w="9287" w:type="dxa"/>
          </w:tcPr>
          <w:p w:rsidR="004627FC" w:rsidRPr="004627FC" w:rsidRDefault="004627FC" w:rsidP="004627FC">
            <w:pPr>
              <w:pStyle w:val="a6"/>
            </w:pPr>
            <w:r w:rsidRPr="004627FC">
              <w:t xml:space="preserve">import static </w:t>
            </w:r>
            <w:proofErr w:type="spellStart"/>
            <w:r w:rsidRPr="004627FC">
              <w:t>org.junit.Assert.assertEquals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import </w:t>
            </w:r>
            <w:proofErr w:type="spellStart"/>
            <w:r w:rsidRPr="004627FC">
              <w:t>org.junit.Test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</w:p>
          <w:p w:rsidR="004627FC" w:rsidRPr="004627FC" w:rsidRDefault="004627FC" w:rsidP="004627FC">
            <w:pPr>
              <w:pStyle w:val="a6"/>
            </w:pPr>
            <w:r w:rsidRPr="004627FC">
              <w:t xml:space="preserve">public class </w:t>
            </w:r>
            <w:proofErr w:type="spellStart"/>
            <w:r w:rsidRPr="004627FC">
              <w:t>CalculatorTest</w:t>
            </w:r>
            <w:proofErr w:type="spellEnd"/>
            <w:r w:rsidRPr="004627FC">
              <w:t xml:space="preserve">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@Test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public void </w:t>
            </w:r>
            <w:proofErr w:type="spellStart"/>
            <w:r w:rsidRPr="004627FC">
              <w:t>evaluatesExpression</w:t>
            </w:r>
            <w:proofErr w:type="spellEnd"/>
            <w:r w:rsidRPr="004627FC">
              <w:t>()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Calculator </w:t>
            </w:r>
            <w:proofErr w:type="spellStart"/>
            <w:r w:rsidRPr="004627FC">
              <w:t>calculator</w:t>
            </w:r>
            <w:proofErr w:type="spellEnd"/>
            <w:r w:rsidRPr="004627FC">
              <w:t xml:space="preserve"> = new Calculator(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int</w:t>
            </w:r>
            <w:proofErr w:type="spellEnd"/>
            <w:r w:rsidRPr="004627FC">
              <w:t xml:space="preserve"> sum = </w:t>
            </w:r>
            <w:proofErr w:type="spellStart"/>
            <w:r w:rsidRPr="004627FC">
              <w:t>calculator.evaluate</w:t>
            </w:r>
            <w:proofErr w:type="spellEnd"/>
            <w:r w:rsidRPr="004627FC">
              <w:t>("1+2+3"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assertEquals</w:t>
            </w:r>
            <w:proofErr w:type="spellEnd"/>
            <w:r w:rsidRPr="004627FC">
              <w:t>(6, sum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lastRenderedPageBreak/>
              <w:t xml:space="preserve">  }</w:t>
            </w:r>
          </w:p>
          <w:p w:rsidR="004627FC" w:rsidRDefault="004627FC" w:rsidP="004627FC">
            <w:pPr>
              <w:pStyle w:val="a6"/>
            </w:pPr>
            <w:r w:rsidRPr="004627FC">
              <w:t>}</w:t>
            </w:r>
          </w:p>
        </w:tc>
      </w:tr>
    </w:tbl>
    <w:p w:rsidR="004627FC" w:rsidRDefault="004627FC" w:rsidP="002E024A"/>
    <w:p w:rsidR="00DA0371" w:rsidRDefault="004F374D" w:rsidP="002E024A">
      <w:r w:rsidRPr="001879C1">
        <w:tab/>
      </w:r>
      <w:r w:rsidR="00DA0371">
        <w:t xml:space="preserve">В нем описан класс </w:t>
      </w:r>
      <w:proofErr w:type="spellStart"/>
      <w:r w:rsidR="00DA0371">
        <w:rPr>
          <w:lang w:val="en-US"/>
        </w:rPr>
        <w:t>CalculatorTest</w:t>
      </w:r>
      <w:proofErr w:type="spellEnd"/>
      <w:r w:rsidR="00DA0371" w:rsidRPr="00DA0371">
        <w:t xml:space="preserve">, </w:t>
      </w:r>
      <w:r w:rsidR="00DA0371">
        <w:t xml:space="preserve">содержащий в себе метод </w:t>
      </w:r>
      <w:proofErr w:type="spellStart"/>
      <w:r w:rsidR="00DA0371">
        <w:rPr>
          <w:lang w:val="en-US"/>
        </w:rPr>
        <w:t>evaluatesExpression</w:t>
      </w:r>
      <w:proofErr w:type="spellEnd"/>
      <w:r w:rsidR="00DA0371" w:rsidRPr="00DA0371">
        <w:t xml:space="preserve">. </w:t>
      </w:r>
      <w:r w:rsidR="00DA0371">
        <w:t xml:space="preserve">Метод аннотирован с помощью аннотации </w:t>
      </w:r>
      <w:r w:rsidR="00DA0371" w:rsidRPr="00DA0371">
        <w:t>@</w:t>
      </w:r>
      <w:r w:rsidR="00DA0371">
        <w:rPr>
          <w:lang w:val="en-US"/>
        </w:rPr>
        <w:t>Test</w:t>
      </w:r>
      <w:r w:rsidR="00DA0371" w:rsidRPr="00DA0371">
        <w:t xml:space="preserve">, </w:t>
      </w:r>
      <w:r w:rsidR="00DA0371">
        <w:t>что позволит затем библиотеке выполнить все аннотированные таким образом методы и вывести результат</w:t>
      </w:r>
      <w:r w:rsidR="006468B5">
        <w:t xml:space="preserve"> тестирования по каждому из них.</w:t>
      </w:r>
    </w:p>
    <w:p w:rsidR="006F2F5B" w:rsidRDefault="006F2F5B">
      <w:pPr>
        <w:jc w:val="left"/>
      </w:pPr>
      <w:r>
        <w:br w:type="page"/>
      </w:r>
    </w:p>
    <w:p w:rsidR="006468B5" w:rsidRDefault="006F2F5B" w:rsidP="006F2F5B">
      <w:pPr>
        <w:pStyle w:val="2"/>
      </w:pPr>
      <w:bookmarkStart w:id="38" w:name="_Toc483331616"/>
      <w:r>
        <w:lastRenderedPageBreak/>
        <w:t>Тестирование базы данных</w:t>
      </w:r>
      <w:bookmarkEnd w:id="38"/>
    </w:p>
    <w:p w:rsidR="006F2F5B" w:rsidRPr="006F2F5B" w:rsidRDefault="004F374D" w:rsidP="006F2F5B">
      <w:r>
        <w:rPr>
          <w:lang w:val="en-US"/>
        </w:rPr>
        <w:tab/>
      </w:r>
      <w:r w:rsidR="006F2F5B">
        <w:t>Когда приложение исполняется, конечный пользователь в основном использует CRUD</w:t>
      </w:r>
      <w:r w:rsidR="006F2F5B" w:rsidRPr="006F2F5B">
        <w:t>-</w:t>
      </w:r>
      <w:r w:rsidR="006F2F5B">
        <w:t xml:space="preserve">операции, </w:t>
      </w:r>
      <w:proofErr w:type="gramStart"/>
      <w:r w:rsidR="006F2F5B">
        <w:t>предоставляемые</w:t>
      </w:r>
      <w:proofErr w:type="gramEnd"/>
      <w:r w:rsidR="006F2F5B">
        <w:t xml:space="preserve"> инструментом баз данных:</w:t>
      </w:r>
    </w:p>
    <w:p w:rsid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Create</w:t>
      </w:r>
      <w:proofErr w:type="spellEnd"/>
      <w:r>
        <w:t xml:space="preserve"> (Создать) — операция «</w:t>
      </w:r>
      <w:proofErr w:type="spellStart"/>
      <w:r>
        <w:t>Create</w:t>
      </w:r>
      <w:proofErr w:type="spellEnd"/>
      <w:r>
        <w:t>»</w:t>
      </w:r>
      <w:r w:rsidR="006F2F5B">
        <w:t xml:space="preserve"> выполняется, когда пользователь сохраняет любую новую транзакцию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Retrieve</w:t>
      </w:r>
      <w:proofErr w:type="spellEnd"/>
      <w:r>
        <w:t xml:space="preserve"> </w:t>
      </w:r>
      <w:r w:rsidR="004F4054">
        <w:t>(Получить) — операция «</w:t>
      </w:r>
      <w:proofErr w:type="spellStart"/>
      <w:r w:rsidR="004F4054">
        <w:t>Retrieve</w:t>
      </w:r>
      <w:proofErr w:type="spellEnd"/>
      <w:r w:rsidR="004F4054">
        <w:t>»</w:t>
      </w:r>
      <w:r>
        <w:t xml:space="preserve"> выполняется, когда пользователь производит поиск или просмотр любой сохраненной транзакции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Update</w:t>
      </w:r>
      <w:proofErr w:type="spellEnd"/>
      <w:r>
        <w:t xml:space="preserve"> (Обновить) — операция </w:t>
      </w:r>
      <w:r w:rsidR="004F4054">
        <w:t>«</w:t>
      </w:r>
      <w:proofErr w:type="spellStart"/>
      <w:r>
        <w:t>Update</w:t>
      </w:r>
      <w:proofErr w:type="spellEnd"/>
      <w:r w:rsidR="004F4054">
        <w:t>»</w:t>
      </w:r>
      <w:r>
        <w:t xml:space="preserve"> выполняется, когда пользователь редактирует или изменяет существующую запись.</w:t>
      </w:r>
    </w:p>
    <w:p w:rsidR="006F2F5B" w:rsidRP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Delete</w:t>
      </w:r>
      <w:proofErr w:type="spellEnd"/>
      <w:r>
        <w:t xml:space="preserve"> (Удалить) — операция «</w:t>
      </w:r>
      <w:proofErr w:type="spellStart"/>
      <w:r>
        <w:t>Delete</w:t>
      </w:r>
      <w:proofErr w:type="spellEnd"/>
      <w:r>
        <w:t>»</w:t>
      </w:r>
      <w:r w:rsidR="006F2F5B">
        <w:t xml:space="preserve"> выполняется, когда пользователь удаляет любую запись из системы.</w:t>
      </w:r>
    </w:p>
    <w:p w:rsidR="006F2F5B" w:rsidRPr="006F2F5B" w:rsidRDefault="004F374D" w:rsidP="006F2F5B">
      <w:r w:rsidRPr="001879C1">
        <w:tab/>
      </w:r>
      <w:r w:rsidR="006F2F5B">
        <w:t>При проведении тестирования базы данных необходимо проверить несколько аспектов ее работы.</w:t>
      </w:r>
    </w:p>
    <w:p w:rsidR="006F2F5B" w:rsidRDefault="006F2F5B" w:rsidP="006F2F5B">
      <w:pPr>
        <w:pStyle w:val="ab"/>
        <w:numPr>
          <w:ilvl w:val="0"/>
          <w:numId w:val="12"/>
        </w:numPr>
      </w:pPr>
      <w:proofErr w:type="spellStart"/>
      <w:r>
        <w:rPr>
          <w:lang w:val="en-US"/>
        </w:rPr>
        <w:t>DataMapping</w:t>
      </w:r>
      <w:proofErr w:type="spellEnd"/>
      <w:r w:rsidRPr="006F2F5B">
        <w:t xml:space="preserve">: </w:t>
      </w:r>
      <w:r>
        <w:t xml:space="preserve">необходимо убедиться, что связи в БД соответствуют проектной документации; для </w:t>
      </w:r>
      <w:r>
        <w:rPr>
          <w:lang w:val="en-US"/>
        </w:rPr>
        <w:t>CRUD</w:t>
      </w:r>
      <w:r>
        <w:t>-операций необходимо проверить, что таблицы и записи в них обновляются, когда пользователь с помощью приложения вызывает методы для создания, чтения, изменения и удаления сущностей.</w:t>
      </w:r>
    </w:p>
    <w:p w:rsidR="00573F4D" w:rsidRDefault="00573F4D" w:rsidP="006F2F5B">
      <w:pPr>
        <w:pStyle w:val="ab"/>
        <w:numPr>
          <w:ilvl w:val="0"/>
          <w:numId w:val="12"/>
        </w:numPr>
      </w:pPr>
      <w:r>
        <w:rPr>
          <w:lang w:val="en-US"/>
        </w:rPr>
        <w:t>ACID</w:t>
      </w:r>
      <w:r w:rsidRPr="00573F4D">
        <w:t>-</w:t>
      </w:r>
      <w:r>
        <w:t>свойства транзакций: атомарность, последовательность, изоляцию и прочность. Необходимо проверить эти четыре свойства.</w:t>
      </w:r>
    </w:p>
    <w:p w:rsidR="00EE4A7C" w:rsidRDefault="00573F4D" w:rsidP="00573F4D">
      <w:pPr>
        <w:pStyle w:val="ab"/>
        <w:numPr>
          <w:ilvl w:val="0"/>
          <w:numId w:val="12"/>
        </w:numPr>
      </w:pPr>
      <w:r>
        <w:t>Целостность данных: так как разные модули по-разному используют одни и те же данные, необходимо убедиться, что последнее состояние данных отображается везде одинаково.</w:t>
      </w:r>
    </w:p>
    <w:p w:rsidR="006F2F5B" w:rsidRPr="00573F4D" w:rsidRDefault="006F2F5B" w:rsidP="00EE4A7C">
      <w:r>
        <w:br w:type="page"/>
      </w:r>
    </w:p>
    <w:p w:rsidR="00E75C4F" w:rsidRDefault="00E75C4F" w:rsidP="00E75C4F">
      <w:pPr>
        <w:pStyle w:val="2"/>
      </w:pPr>
      <w:bookmarkStart w:id="39" w:name="_Toc483331617"/>
      <w:r>
        <w:lastRenderedPageBreak/>
        <w:t>Тестирование точности алгоритма</w:t>
      </w:r>
      <w:bookmarkEnd w:id="39"/>
    </w:p>
    <w:p w:rsidR="00361900" w:rsidRDefault="004F374D" w:rsidP="00E75C4F">
      <w:r w:rsidRPr="001879C1">
        <w:tab/>
      </w:r>
      <w:r w:rsidR="00361900">
        <w:t xml:space="preserve">Тестирование точности алгоритма является самым сложным в данной работе. Предполагается, что на входе для тестирования есть некоторый набор входных данных: это данные с ЭЭГ, записанные у нескольких человек в разных психоэмоциональных состояниях при помощи гарнитуры </w:t>
      </w:r>
      <w:r w:rsidR="00361900">
        <w:rPr>
          <w:lang w:val="en-US"/>
        </w:rPr>
        <w:t>Muse</w:t>
      </w:r>
      <w:r w:rsidR="00361900">
        <w:t>. Затем эти данные обрабатываются созданным в рамках данной работы алгоритмом. На выходе будет как минимум последовательность эмоциональных состояний с привязкой к временным меткам, возможно также дополнительные числовые промежуточные данные, полученные в результате работы алгоритма.</w:t>
      </w:r>
    </w:p>
    <w:p w:rsidR="000E0144" w:rsidRDefault="004F374D" w:rsidP="00E75C4F">
      <w:r w:rsidRPr="001879C1">
        <w:tab/>
      </w:r>
      <w:r w:rsidR="000E0144">
        <w:t xml:space="preserve">Затем появляется два варианта: 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были размечены человеком, указаны примерные эмоциональные состояния в определенные моменты времени.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не размечены человеком.</w:t>
      </w:r>
    </w:p>
    <w:p w:rsidR="000E0144" w:rsidRDefault="004F374D" w:rsidP="000E0144">
      <w:r w:rsidRPr="001879C1">
        <w:tab/>
      </w:r>
      <w:r w:rsidR="000E0144">
        <w:t>Во втором случае результат тестирования точности алгоритма полностью зависит от человека и не проверяем автоматически. Только человек сможет сказать, насколько точно работает алгоритм.</w:t>
      </w:r>
    </w:p>
    <w:p w:rsidR="000E0144" w:rsidRDefault="004F374D" w:rsidP="000E0144">
      <w:r w:rsidRPr="001879C1">
        <w:tab/>
      </w:r>
      <w:r w:rsidR="000E0144">
        <w:t>В первом случае тестирование точности можно автоматизировать, сравнивая разметку исходных данных и результат работы с алгоритма. В результате получится процент ошибок  и процент верного определения психоэмоционального состояния.</w:t>
      </w:r>
    </w:p>
    <w:p w:rsidR="000E0144" w:rsidRPr="00361900" w:rsidRDefault="000E0144" w:rsidP="000E0144">
      <w:r>
        <w:t xml:space="preserve"> </w:t>
      </w:r>
    </w:p>
    <w:p w:rsidR="00E75C4F" w:rsidRPr="00361900" w:rsidRDefault="00E75C4F" w:rsidP="00E75C4F">
      <w:pPr>
        <w:rPr>
          <w:szCs w:val="28"/>
        </w:rPr>
      </w:pPr>
      <w:r>
        <w:br w:type="page"/>
      </w:r>
    </w:p>
    <w:p w:rsidR="004627FC" w:rsidRDefault="004A7410" w:rsidP="00E53040">
      <w:pPr>
        <w:pStyle w:val="1"/>
      </w:pPr>
      <w:bookmarkStart w:id="40" w:name="_Toc483331618"/>
      <w:r>
        <w:lastRenderedPageBreak/>
        <w:t xml:space="preserve">Приложение 1. </w:t>
      </w:r>
      <w:r w:rsidR="00E53040">
        <w:t>Использованные источники</w:t>
      </w:r>
      <w:bookmarkEnd w:id="40"/>
    </w:p>
    <w:p w:rsidR="00E53040" w:rsidRPr="00E53040" w:rsidRDefault="00E53040" w:rsidP="00E53040">
      <w:pPr>
        <w:pStyle w:val="ab"/>
        <w:numPr>
          <w:ilvl w:val="0"/>
          <w:numId w:val="11"/>
        </w:numPr>
      </w:pPr>
      <w:bookmarkStart w:id="41" w:name="_Ref480396607"/>
      <w:r>
        <w:t xml:space="preserve">Сайт библиотеки для модульного тестирования </w:t>
      </w:r>
      <w:proofErr w:type="gramStart"/>
      <w:r>
        <w:t>ПО</w:t>
      </w:r>
      <w:proofErr w:type="gramEnd"/>
      <w:r>
        <w:t xml:space="preserve"> на языке </w:t>
      </w:r>
      <w:r>
        <w:rPr>
          <w:lang w:val="en-US"/>
        </w:rPr>
        <w:t>Java</w:t>
      </w:r>
      <w:r w:rsidRPr="00E53040">
        <w:t xml:space="preserve"> – </w:t>
      </w:r>
      <w:r>
        <w:rPr>
          <w:lang w:val="en-US"/>
        </w:rPr>
        <w:t>JUnit</w:t>
      </w:r>
      <w:r w:rsidRPr="00E53040">
        <w:t xml:space="preserve">. </w:t>
      </w:r>
      <w:r>
        <w:rPr>
          <w:lang w:val="en-US"/>
        </w:rPr>
        <w:t>URL</w:t>
      </w:r>
      <w:r w:rsidRPr="00E53040">
        <w:t xml:space="preserve">: </w:t>
      </w:r>
      <w:hyperlink r:id="rId26" w:history="1">
        <w:r w:rsidRPr="005B4331">
          <w:rPr>
            <w:rStyle w:val="af0"/>
            <w:lang w:val="en-US"/>
          </w:rPr>
          <w:t>https</w:t>
        </w:r>
        <w:r w:rsidRPr="00E53040">
          <w:rPr>
            <w:rStyle w:val="af0"/>
          </w:rPr>
          <w:t>://</w:t>
        </w:r>
        <w:proofErr w:type="spellStart"/>
        <w:r w:rsidRPr="005B4331">
          <w:rPr>
            <w:rStyle w:val="af0"/>
            <w:lang w:val="en-US"/>
          </w:rPr>
          <w:t>github</w:t>
        </w:r>
        <w:proofErr w:type="spellEnd"/>
        <w:r w:rsidRPr="00E53040">
          <w:rPr>
            <w:rStyle w:val="af0"/>
          </w:rPr>
          <w:t>.</w:t>
        </w:r>
        <w:r w:rsidRPr="005B4331">
          <w:rPr>
            <w:rStyle w:val="af0"/>
            <w:lang w:val="en-US"/>
          </w:rPr>
          <w:t>co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tea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4/</w:t>
        </w:r>
        <w:r w:rsidRPr="005B4331">
          <w:rPr>
            <w:rStyle w:val="af0"/>
            <w:lang w:val="en-US"/>
          </w:rPr>
          <w:t>wiki</w:t>
        </w:r>
        <w:r w:rsidRPr="00E53040">
          <w:rPr>
            <w:rStyle w:val="af0"/>
          </w:rPr>
          <w:t>/</w:t>
        </w:r>
        <w:r w:rsidRPr="005B4331">
          <w:rPr>
            <w:rStyle w:val="af0"/>
            <w:lang w:val="en-US"/>
          </w:rPr>
          <w:t>Getting</w:t>
        </w:r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started</w:t>
        </w:r>
      </w:hyperlink>
      <w:r w:rsidRPr="00E53040">
        <w:t xml:space="preserve">, </w:t>
      </w:r>
      <w:r>
        <w:t>на 19.04.2017 г.</w:t>
      </w:r>
      <w:bookmarkEnd w:id="41"/>
    </w:p>
    <w:p w:rsidR="0038274E" w:rsidRPr="0038274E" w:rsidRDefault="0038274E" w:rsidP="0038274E">
      <w:pPr>
        <w:pStyle w:val="ab"/>
        <w:numPr>
          <w:ilvl w:val="0"/>
          <w:numId w:val="11"/>
        </w:numPr>
        <w:rPr>
          <w:lang w:val="en-US"/>
        </w:rPr>
      </w:pPr>
      <w:bookmarkStart w:id="42" w:name="_Ref480399969"/>
      <w:r w:rsidRPr="0038274E">
        <w:rPr>
          <w:lang w:val="en-US"/>
        </w:rPr>
        <w:t>Kwang-</w:t>
      </w:r>
      <w:proofErr w:type="spellStart"/>
      <w:r w:rsidRPr="0038274E">
        <w:rPr>
          <w:lang w:val="en-US"/>
        </w:rPr>
        <w:t>Eun</w:t>
      </w:r>
      <w:proofErr w:type="spellEnd"/>
      <w:r w:rsidRPr="0038274E">
        <w:rPr>
          <w:lang w:val="en-US"/>
        </w:rPr>
        <w:t xml:space="preserve"> </w:t>
      </w:r>
      <w:proofErr w:type="spellStart"/>
      <w:r w:rsidRPr="0038274E">
        <w:rPr>
          <w:lang w:val="en-US"/>
        </w:rPr>
        <w:t>Ko</w:t>
      </w:r>
      <w:proofErr w:type="spellEnd"/>
      <w:r w:rsidRPr="0038274E">
        <w:rPr>
          <w:lang w:val="en-US"/>
        </w:rPr>
        <w:t xml:space="preserve">, Hyun-Chang Yang, and </w:t>
      </w:r>
      <w:proofErr w:type="spellStart"/>
      <w:r w:rsidRPr="0038274E">
        <w:rPr>
          <w:lang w:val="en-US"/>
        </w:rPr>
        <w:t>Kwee</w:t>
      </w:r>
      <w:proofErr w:type="spellEnd"/>
      <w:r w:rsidRPr="0038274E">
        <w:rPr>
          <w:lang w:val="en-US"/>
        </w:rPr>
        <w:t>-Bo Sim, «Emotion Recognition using EEG Signals with Relative Power Values and</w:t>
      </w:r>
      <w:bookmarkEnd w:id="42"/>
    </w:p>
    <w:p w:rsidR="00E53040" w:rsidRDefault="0038274E" w:rsidP="0038274E">
      <w:pPr>
        <w:pStyle w:val="ab"/>
        <w:rPr>
          <w:lang w:val="en-US"/>
        </w:rPr>
      </w:pPr>
      <w:r w:rsidRPr="0038274E">
        <w:rPr>
          <w:lang w:val="en-US"/>
        </w:rPr>
        <w:t>Bayesian Network», International Journal of Control, Automation, and Systems (2009).</w:t>
      </w:r>
    </w:p>
    <w:p w:rsidR="00B643B4" w:rsidRPr="00353F15" w:rsidRDefault="00B643B4" w:rsidP="00B643B4">
      <w:pPr>
        <w:pStyle w:val="ab"/>
        <w:numPr>
          <w:ilvl w:val="0"/>
          <w:numId w:val="11"/>
        </w:numPr>
        <w:rPr>
          <w:lang w:val="en-US"/>
        </w:rPr>
      </w:pPr>
      <w:bookmarkStart w:id="43" w:name="_Ref480404064"/>
      <w:proofErr w:type="spellStart"/>
      <w:r w:rsidRPr="00B643B4">
        <w:rPr>
          <w:lang w:val="en-US"/>
        </w:rPr>
        <w:t>Yisi</w:t>
      </w:r>
      <w:proofErr w:type="spellEnd"/>
      <w:r w:rsidRPr="00B643B4">
        <w:rPr>
          <w:lang w:val="en-US"/>
        </w:rPr>
        <w:t xml:space="preserve"> Liu, Olga </w:t>
      </w:r>
      <w:proofErr w:type="spellStart"/>
      <w:r w:rsidRPr="00B643B4">
        <w:rPr>
          <w:lang w:val="en-US"/>
        </w:rPr>
        <w:t>Sourina</w:t>
      </w:r>
      <w:proofErr w:type="spellEnd"/>
      <w:r w:rsidRPr="00B643B4">
        <w:rPr>
          <w:lang w:val="en-US"/>
        </w:rPr>
        <w:t xml:space="preserve">, and Minh </w:t>
      </w:r>
      <w:proofErr w:type="spellStart"/>
      <w:r w:rsidRPr="00B643B4">
        <w:rPr>
          <w:lang w:val="en-US"/>
        </w:rPr>
        <w:t>Khoa</w:t>
      </w:r>
      <w:proofErr w:type="spellEnd"/>
      <w:r w:rsidRPr="00B643B4">
        <w:rPr>
          <w:lang w:val="en-US"/>
        </w:rPr>
        <w:t xml:space="preserve"> Nguyen, «Real-time EEG-based Human Emotion Recognition and Visualization», International Conference on </w:t>
      </w:r>
      <w:proofErr w:type="spellStart"/>
      <w:r w:rsidRPr="00B643B4">
        <w:rPr>
          <w:lang w:val="en-US"/>
        </w:rPr>
        <w:t>Cyberworlds</w:t>
      </w:r>
      <w:proofErr w:type="spellEnd"/>
      <w:r w:rsidRPr="00B643B4">
        <w:rPr>
          <w:lang w:val="en-US"/>
        </w:rPr>
        <w:t xml:space="preserve"> (2010).</w:t>
      </w:r>
      <w:bookmarkEnd w:id="43"/>
    </w:p>
    <w:p w:rsidR="00E53040" w:rsidRDefault="00353F15" w:rsidP="008C1229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4" w:name="_Ref468141803"/>
      <w:r w:rsidRPr="00C332BC">
        <w:t xml:space="preserve">Экспериментальная психология. / Ред.-сост. П. </w:t>
      </w:r>
      <w:proofErr w:type="spellStart"/>
      <w:r w:rsidRPr="00C332BC">
        <w:t>Фресс</w:t>
      </w:r>
      <w:proofErr w:type="spellEnd"/>
      <w:r w:rsidRPr="00C332BC">
        <w:t xml:space="preserve">, Ж. Пиаже. </w:t>
      </w:r>
      <w:r w:rsidRPr="00F744D1">
        <w:t xml:space="preserve">М.: Прогресс, 1975. </w:t>
      </w:r>
      <w:r w:rsidRPr="00353F15">
        <w:rPr>
          <w:lang w:val="en-US"/>
        </w:rPr>
        <w:t>С.133–142</w:t>
      </w:r>
      <w:bookmarkEnd w:id="44"/>
    </w:p>
    <w:p w:rsidR="00930DDC" w:rsidRPr="00930DDC" w:rsidRDefault="00930DDC" w:rsidP="00930DD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5" w:name="_Ref480725523"/>
      <w:r>
        <w:rPr>
          <w:lang w:val="en-US"/>
        </w:rPr>
        <w:t xml:space="preserve">David C. Rubin, </w:t>
      </w:r>
      <w:r w:rsidRPr="00930DDC">
        <w:rPr>
          <w:lang w:val="en-US"/>
        </w:rPr>
        <w:t xml:space="preserve">Jennifer M. </w:t>
      </w:r>
      <w:proofErr w:type="spellStart"/>
      <w:r w:rsidRPr="00930DDC">
        <w:rPr>
          <w:lang w:val="en-US"/>
        </w:rPr>
        <w:t>Talarico</w:t>
      </w:r>
      <w:proofErr w:type="spellEnd"/>
      <w:r w:rsidRPr="00930DDC">
        <w:rPr>
          <w:lang w:val="en-US"/>
        </w:rPr>
        <w:t xml:space="preserve"> «A Comparison of Dimensional Models of Emotion: Evidence from Emotions, Prototypical Events, Autobiographical Memories, and Words», 2009, </w:t>
      </w:r>
      <w:r>
        <w:rPr>
          <w:lang w:val="en-US"/>
        </w:rPr>
        <w:t xml:space="preserve"> </w:t>
      </w:r>
      <w:r w:rsidRPr="00930DDC">
        <w:rPr>
          <w:lang w:val="en-US"/>
        </w:rPr>
        <w:br/>
      </w:r>
      <w:r>
        <w:rPr>
          <w:lang w:val="en-US"/>
        </w:rPr>
        <w:t xml:space="preserve">URL: </w:t>
      </w:r>
      <w:hyperlink r:id="rId27" w:history="1">
        <w:r w:rsidRPr="0074195F">
          <w:rPr>
            <w:rStyle w:val="af0"/>
            <w:lang w:val="en-US"/>
          </w:rPr>
          <w:t>https://www.ncbi.nlm.nih.gov/pmc/articles/PMC2784275/</w:t>
        </w:r>
      </w:hyperlink>
      <w:bookmarkEnd w:id="45"/>
    </w:p>
    <w:p w:rsidR="00930DDC" w:rsidRPr="00E21614" w:rsidRDefault="00525C8C" w:rsidP="00525C8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6" w:name="_Ref480730663"/>
      <w:bookmarkEnd w:id="46"/>
      <w:r w:rsidRPr="00525C8C">
        <w:rPr>
          <w:lang w:val="en-US"/>
        </w:rPr>
        <w:t xml:space="preserve">Alexanderson </w:t>
      </w:r>
      <w:proofErr w:type="gramStart"/>
      <w:r w:rsidRPr="00525C8C">
        <w:rPr>
          <w:lang w:val="en-US"/>
        </w:rPr>
        <w:t>Albers ,</w:t>
      </w:r>
      <w:proofErr w:type="gramEnd"/>
      <w:r w:rsidRPr="00525C8C">
        <w:rPr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7" w:name="_Ref480732276"/>
      <w:r w:rsidRPr="00E21614">
        <w:rPr>
          <w:lang w:val="en-US"/>
        </w:rPr>
        <w:t xml:space="preserve">A. </w:t>
      </w:r>
      <w:proofErr w:type="spellStart"/>
      <w:r w:rsidRPr="00E21614">
        <w:rPr>
          <w:lang w:val="en-US"/>
        </w:rPr>
        <w:t>Accard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Affinit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Carrozzi</w:t>
      </w:r>
      <w:proofErr w:type="spellEnd"/>
      <w:r w:rsidRPr="00E21614">
        <w:rPr>
          <w:lang w:val="en-US"/>
        </w:rPr>
        <w:t xml:space="preserve">, and F. Bouquet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the fractal dimension for the analysis of elec</w:t>
      </w:r>
      <w:r w:rsidR="008F5254">
        <w:rPr>
          <w:lang w:val="en-US"/>
        </w:rPr>
        <w:t>troencephalographic time serie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Biological Cybernetics, vol. 77, 1997, pp. 339-350.</w:t>
      </w:r>
      <w:bookmarkEnd w:id="47"/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8" w:name="_Ref480732280"/>
      <w:r w:rsidRPr="00E21614">
        <w:rPr>
          <w:lang w:val="en-US"/>
        </w:rPr>
        <w:t>N.</w:t>
      </w:r>
      <w:r w:rsidR="008F5254">
        <w:rPr>
          <w:lang w:val="en-US"/>
        </w:rPr>
        <w:t xml:space="preserve"> Pradhan and D. Narayana </w:t>
      </w:r>
      <w:proofErr w:type="spellStart"/>
      <w:r w:rsidR="008F5254">
        <w:rPr>
          <w:lang w:val="en-US"/>
        </w:rPr>
        <w:t>Dutt</w:t>
      </w:r>
      <w:proofErr w:type="spellEnd"/>
      <w:r w:rsidR="008F5254">
        <w:rPr>
          <w:lang w:val="en-US"/>
        </w:rPr>
        <w:t xml:space="preserve">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running fractal dimension for the analysis of changing patterns in electroencephalogram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Computers in Biology and Medicine, vol. 23, 1993, pp. 381-388</w:t>
      </w:r>
      <w:bookmarkEnd w:id="48"/>
    </w:p>
    <w:p w:rsidR="00E21614" w:rsidRPr="00037A59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9" w:name="_Ref480732288"/>
      <w:r w:rsidRPr="00E21614">
        <w:rPr>
          <w:lang w:val="en-US"/>
        </w:rPr>
        <w:t xml:space="preserve">W. </w:t>
      </w:r>
      <w:proofErr w:type="spellStart"/>
      <w:r w:rsidRPr="00E21614">
        <w:rPr>
          <w:lang w:val="en-US"/>
        </w:rPr>
        <w:t>Lutzenberger</w:t>
      </w:r>
      <w:proofErr w:type="spellEnd"/>
      <w:r w:rsidRPr="00E21614">
        <w:rPr>
          <w:lang w:val="en-US"/>
        </w:rPr>
        <w:t xml:space="preserve">, T. Elbert, N. </w:t>
      </w:r>
      <w:proofErr w:type="spellStart"/>
      <w:r w:rsidRPr="00E21614">
        <w:rPr>
          <w:lang w:val="en-US"/>
        </w:rPr>
        <w:t>Birbau</w:t>
      </w:r>
      <w:r w:rsidR="00BA001A">
        <w:rPr>
          <w:lang w:val="en-US"/>
        </w:rPr>
        <w:t>mer</w:t>
      </w:r>
      <w:proofErr w:type="spellEnd"/>
      <w:r w:rsidR="00BA001A">
        <w:rPr>
          <w:lang w:val="en-US"/>
        </w:rPr>
        <w:t xml:space="preserve">, W. J. Ray, and H. </w:t>
      </w:r>
      <w:proofErr w:type="spellStart"/>
      <w:r w:rsidR="00BA001A">
        <w:rPr>
          <w:lang w:val="en-US"/>
        </w:rPr>
        <w:t>Schupp</w:t>
      </w:r>
      <w:proofErr w:type="spellEnd"/>
      <w:r w:rsidR="00BA001A">
        <w:rPr>
          <w:lang w:val="en-US"/>
        </w:rPr>
        <w:t xml:space="preserve">, </w:t>
      </w:r>
      <w:r w:rsidR="00BA001A" w:rsidRPr="00BA001A">
        <w:rPr>
          <w:lang w:val="en-US"/>
        </w:rPr>
        <w:t>«</w:t>
      </w:r>
      <w:r w:rsidRPr="00E21614">
        <w:rPr>
          <w:lang w:val="en-US"/>
        </w:rPr>
        <w:t>The scalp distribution of the fractal dimension of the EEG and i</w:t>
      </w:r>
      <w:r w:rsidR="00BA001A">
        <w:rPr>
          <w:lang w:val="en-US"/>
        </w:rPr>
        <w:t>ts variation with mental tasks</w:t>
      </w:r>
      <w:r w:rsidR="00BA001A" w:rsidRPr="00BA001A">
        <w:rPr>
          <w:lang w:val="en-US"/>
        </w:rPr>
        <w:t>»</w:t>
      </w:r>
      <w:r w:rsidRPr="00E21614">
        <w:rPr>
          <w:lang w:val="en-US"/>
        </w:rPr>
        <w:t xml:space="preserve"> Brain Topography, vol. 5, 1992, pp. 27-34</w:t>
      </w:r>
      <w:bookmarkEnd w:id="49"/>
    </w:p>
    <w:p w:rsidR="00037A59" w:rsidRPr="005C3F05" w:rsidRDefault="00037A59" w:rsidP="00037A59">
      <w:pPr>
        <w:pStyle w:val="ab"/>
        <w:numPr>
          <w:ilvl w:val="0"/>
          <w:numId w:val="11"/>
        </w:numPr>
        <w:jc w:val="left"/>
        <w:rPr>
          <w:rStyle w:val="af0"/>
          <w:color w:val="auto"/>
          <w:u w:val="none"/>
          <w:lang w:val="en-US"/>
        </w:rPr>
      </w:pPr>
      <w:bookmarkStart w:id="50" w:name="_Ref480815986"/>
      <w:r>
        <w:lastRenderedPageBreak/>
        <w:t>Сайт</w:t>
      </w:r>
      <w:r w:rsidRPr="00037A59">
        <w:rPr>
          <w:lang w:val="en-US"/>
        </w:rPr>
        <w:t xml:space="preserve"> </w:t>
      </w:r>
      <w:r>
        <w:t>библиотеки</w:t>
      </w:r>
      <w:r w:rsidRPr="00037A59">
        <w:rPr>
          <w:lang w:val="en-US"/>
        </w:rPr>
        <w:t xml:space="preserve"> </w:t>
      </w:r>
      <w:proofErr w:type="spellStart"/>
      <w:r w:rsidRPr="00037A59">
        <w:rPr>
          <w:lang w:val="en-US"/>
        </w:rPr>
        <w:t>ORMlite</w:t>
      </w:r>
      <w:proofErr w:type="spellEnd"/>
      <w:r w:rsidRPr="00037A59">
        <w:rPr>
          <w:lang w:val="en-US"/>
        </w:rPr>
        <w:t xml:space="preserve"> URL: </w:t>
      </w:r>
      <w:hyperlink r:id="rId28" w:history="1">
        <w:r w:rsidRPr="00037A59">
          <w:rPr>
            <w:rStyle w:val="af0"/>
            <w:lang w:val="en-US"/>
          </w:rPr>
          <w:t>http://ormlite.com/</w:t>
        </w:r>
      </w:hyperlink>
      <w:bookmarkEnd w:id="50"/>
    </w:p>
    <w:p w:rsidR="005C3F05" w:rsidRPr="00835AAB" w:rsidRDefault="005C3F05" w:rsidP="00835AAB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51" w:name="_Ref483055022"/>
      <w:r>
        <w:t xml:space="preserve">Статья «Линейный дискриминантный анализ». </w:t>
      </w:r>
      <w:r>
        <w:rPr>
          <w:lang w:val="en-US"/>
        </w:rPr>
        <w:t>URL</w:t>
      </w:r>
      <w:r w:rsidRPr="00835AAB">
        <w:rPr>
          <w:lang w:val="en-US"/>
        </w:rPr>
        <w:t xml:space="preserve">: </w:t>
      </w:r>
      <w:hyperlink r:id="rId29" w:history="1">
        <w:r w:rsidRPr="001360E4">
          <w:rPr>
            <w:rStyle w:val="af0"/>
            <w:lang w:val="en-US"/>
          </w:rPr>
          <w:t>http</w:t>
        </w:r>
        <w:r w:rsidRPr="00835AAB">
          <w:rPr>
            <w:rStyle w:val="af0"/>
            <w:lang w:val="en-US"/>
          </w:rPr>
          <w:t>://</w:t>
        </w:r>
        <w:r w:rsidRPr="001360E4">
          <w:rPr>
            <w:rStyle w:val="af0"/>
            <w:lang w:val="en-US"/>
          </w:rPr>
          <w:t>www</w:t>
        </w:r>
        <w:r w:rsidRPr="00835AAB">
          <w:rPr>
            <w:rStyle w:val="af0"/>
            <w:lang w:val="en-US"/>
          </w:rPr>
          <w:t>.</w:t>
        </w:r>
        <w:r w:rsidRPr="001360E4">
          <w:rPr>
            <w:rStyle w:val="af0"/>
            <w:lang w:val="en-US"/>
          </w:rPr>
          <w:t>machinelearning</w:t>
        </w:r>
        <w:r w:rsidRPr="00835AAB">
          <w:rPr>
            <w:rStyle w:val="af0"/>
            <w:lang w:val="en-US"/>
          </w:rPr>
          <w:t>.</w:t>
        </w:r>
        <w:r w:rsidRPr="001360E4">
          <w:rPr>
            <w:rStyle w:val="af0"/>
            <w:lang w:val="en-US"/>
          </w:rPr>
          <w:t>ru</w:t>
        </w:r>
        <w:r w:rsidRPr="00835AAB">
          <w:rPr>
            <w:rStyle w:val="af0"/>
            <w:lang w:val="en-US"/>
          </w:rPr>
          <w:t>/</w:t>
        </w:r>
        <w:r w:rsidRPr="001360E4">
          <w:rPr>
            <w:rStyle w:val="af0"/>
            <w:lang w:val="en-US"/>
          </w:rPr>
          <w:t>wiki</w:t>
        </w:r>
        <w:r w:rsidRPr="00835AAB">
          <w:rPr>
            <w:rStyle w:val="af0"/>
            <w:lang w:val="en-US"/>
          </w:rPr>
          <w:t>/</w:t>
        </w:r>
        <w:r w:rsidRPr="001360E4">
          <w:rPr>
            <w:rStyle w:val="af0"/>
            <w:lang w:val="en-US"/>
          </w:rPr>
          <w:t>index</w:t>
        </w:r>
        <w:r w:rsidRPr="00835AAB">
          <w:rPr>
            <w:rStyle w:val="af0"/>
            <w:lang w:val="en-US"/>
          </w:rPr>
          <w:t>.</w:t>
        </w:r>
        <w:r w:rsidRPr="001360E4">
          <w:rPr>
            <w:rStyle w:val="af0"/>
            <w:lang w:val="en-US"/>
          </w:rPr>
          <w:t>php</w:t>
        </w:r>
        <w:r w:rsidRPr="00835AAB">
          <w:rPr>
            <w:rStyle w:val="af0"/>
            <w:lang w:val="en-US"/>
          </w:rPr>
          <w:t>?</w:t>
        </w:r>
        <w:r w:rsidRPr="001360E4">
          <w:rPr>
            <w:rStyle w:val="af0"/>
            <w:lang w:val="en-US"/>
          </w:rPr>
          <w:t>title</w:t>
        </w:r>
        <w:r w:rsidRPr="00835AAB">
          <w:rPr>
            <w:rStyle w:val="af0"/>
            <w:lang w:val="en-US"/>
          </w:rPr>
          <w:t>=</w:t>
        </w:r>
        <w:r w:rsidRPr="001360E4">
          <w:rPr>
            <w:rStyle w:val="af0"/>
          </w:rPr>
          <w:t>Линейный</w:t>
        </w:r>
        <w:r w:rsidRPr="00835AAB">
          <w:rPr>
            <w:rStyle w:val="af0"/>
            <w:lang w:val="en-US"/>
          </w:rPr>
          <w:t>_</w:t>
        </w:r>
        <w:r w:rsidRPr="001360E4">
          <w:rPr>
            <w:rStyle w:val="af0"/>
          </w:rPr>
          <w:t>дискриминантный</w:t>
        </w:r>
        <w:r w:rsidRPr="00835AAB">
          <w:rPr>
            <w:rStyle w:val="af0"/>
            <w:lang w:val="en-US"/>
          </w:rPr>
          <w:t>_</w:t>
        </w:r>
        <w:r w:rsidRPr="001360E4">
          <w:rPr>
            <w:rStyle w:val="af0"/>
          </w:rPr>
          <w:t>анализ</w:t>
        </w:r>
      </w:hyperlink>
      <w:bookmarkEnd w:id="51"/>
    </w:p>
    <w:sectPr w:rsidR="005C3F05" w:rsidRPr="00835AAB" w:rsidSect="00E26EC3">
      <w:footerReference w:type="default" r:id="rId30"/>
      <w:pgSz w:w="8391" w:h="11907" w:code="11"/>
      <w:pgMar w:top="567" w:right="567" w:bottom="567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6745" w:rsidRDefault="00646745" w:rsidP="00D83FF8">
      <w:pPr>
        <w:spacing w:after="0" w:line="240" w:lineRule="auto"/>
      </w:pPr>
      <w:r>
        <w:separator/>
      </w:r>
    </w:p>
  </w:endnote>
  <w:endnote w:type="continuationSeparator" w:id="0">
    <w:p w:rsidR="00646745" w:rsidRDefault="00646745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Content>
      <w:p w:rsidR="00623652" w:rsidRDefault="0062365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56A5">
          <w:rPr>
            <w:noProof/>
          </w:rPr>
          <w:t>10</w:t>
        </w:r>
        <w:r>
          <w:fldChar w:fldCharType="end"/>
        </w:r>
      </w:p>
    </w:sdtContent>
  </w:sdt>
  <w:p w:rsidR="00623652" w:rsidRDefault="0062365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6745" w:rsidRDefault="00646745" w:rsidP="00D83FF8">
      <w:pPr>
        <w:spacing w:after="0" w:line="240" w:lineRule="auto"/>
      </w:pPr>
      <w:r>
        <w:separator/>
      </w:r>
    </w:p>
  </w:footnote>
  <w:footnote w:type="continuationSeparator" w:id="0">
    <w:p w:rsidR="00646745" w:rsidRDefault="00646745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B0EE2"/>
    <w:multiLevelType w:val="hybridMultilevel"/>
    <w:tmpl w:val="A2FE7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226F71"/>
    <w:multiLevelType w:val="hybridMultilevel"/>
    <w:tmpl w:val="065669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185214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474313"/>
    <w:multiLevelType w:val="hybridMultilevel"/>
    <w:tmpl w:val="D51E8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BF5F3C"/>
    <w:multiLevelType w:val="hybridMultilevel"/>
    <w:tmpl w:val="B33A6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13C1574"/>
    <w:multiLevelType w:val="multilevel"/>
    <w:tmpl w:val="90E8A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9">
    <w:nsid w:val="32F9332C"/>
    <w:multiLevelType w:val="hybridMultilevel"/>
    <w:tmpl w:val="BE00B8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C636AC"/>
    <w:multiLevelType w:val="hybridMultilevel"/>
    <w:tmpl w:val="76FE6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8B4B17"/>
    <w:multiLevelType w:val="hybridMultilevel"/>
    <w:tmpl w:val="F4B6B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DD172D6"/>
    <w:multiLevelType w:val="hybridMultilevel"/>
    <w:tmpl w:val="C2D2A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1"/>
  </w:num>
  <w:num w:numId="3">
    <w:abstractNumId w:val="5"/>
  </w:num>
  <w:num w:numId="4">
    <w:abstractNumId w:val="25"/>
  </w:num>
  <w:num w:numId="5">
    <w:abstractNumId w:val="19"/>
  </w:num>
  <w:num w:numId="6">
    <w:abstractNumId w:val="24"/>
  </w:num>
  <w:num w:numId="7">
    <w:abstractNumId w:val="26"/>
  </w:num>
  <w:num w:numId="8">
    <w:abstractNumId w:val="14"/>
  </w:num>
  <w:num w:numId="9">
    <w:abstractNumId w:val="10"/>
  </w:num>
  <w:num w:numId="10">
    <w:abstractNumId w:val="23"/>
  </w:num>
  <w:num w:numId="11">
    <w:abstractNumId w:val="0"/>
  </w:num>
  <w:num w:numId="12">
    <w:abstractNumId w:val="4"/>
  </w:num>
  <w:num w:numId="13">
    <w:abstractNumId w:val="16"/>
  </w:num>
  <w:num w:numId="14">
    <w:abstractNumId w:val="18"/>
  </w:num>
  <w:num w:numId="15">
    <w:abstractNumId w:val="3"/>
  </w:num>
  <w:num w:numId="16">
    <w:abstractNumId w:val="7"/>
  </w:num>
  <w:num w:numId="17">
    <w:abstractNumId w:val="17"/>
  </w:num>
  <w:num w:numId="18">
    <w:abstractNumId w:val="15"/>
  </w:num>
  <w:num w:numId="19">
    <w:abstractNumId w:val="20"/>
  </w:num>
  <w:num w:numId="20">
    <w:abstractNumId w:val="6"/>
  </w:num>
  <w:num w:numId="21">
    <w:abstractNumId w:val="22"/>
  </w:num>
  <w:num w:numId="22">
    <w:abstractNumId w:val="12"/>
  </w:num>
  <w:num w:numId="23">
    <w:abstractNumId w:val="11"/>
  </w:num>
  <w:num w:numId="24">
    <w:abstractNumId w:val="2"/>
  </w:num>
  <w:num w:numId="25">
    <w:abstractNumId w:val="8"/>
  </w:num>
  <w:num w:numId="26">
    <w:abstractNumId w:val="1"/>
  </w:num>
  <w:num w:numId="2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429"/>
    <w:rsid w:val="00013D11"/>
    <w:rsid w:val="00017079"/>
    <w:rsid w:val="0002410F"/>
    <w:rsid w:val="000308BA"/>
    <w:rsid w:val="00037A59"/>
    <w:rsid w:val="00041A21"/>
    <w:rsid w:val="0004341E"/>
    <w:rsid w:val="0004788B"/>
    <w:rsid w:val="0005711D"/>
    <w:rsid w:val="0006119F"/>
    <w:rsid w:val="00061CB5"/>
    <w:rsid w:val="00064659"/>
    <w:rsid w:val="00066319"/>
    <w:rsid w:val="00071536"/>
    <w:rsid w:val="0007689A"/>
    <w:rsid w:val="00080695"/>
    <w:rsid w:val="00080EEE"/>
    <w:rsid w:val="0008289F"/>
    <w:rsid w:val="00085443"/>
    <w:rsid w:val="00085DEB"/>
    <w:rsid w:val="00092F3B"/>
    <w:rsid w:val="000A3C4A"/>
    <w:rsid w:val="000A689A"/>
    <w:rsid w:val="000A7BDA"/>
    <w:rsid w:val="000B15D2"/>
    <w:rsid w:val="000B679C"/>
    <w:rsid w:val="000C17A8"/>
    <w:rsid w:val="000C5AAE"/>
    <w:rsid w:val="000C7246"/>
    <w:rsid w:val="000D5CED"/>
    <w:rsid w:val="000D6BD4"/>
    <w:rsid w:val="000E0144"/>
    <w:rsid w:val="000E106D"/>
    <w:rsid w:val="000E1504"/>
    <w:rsid w:val="000E19FF"/>
    <w:rsid w:val="000E604E"/>
    <w:rsid w:val="000F12AF"/>
    <w:rsid w:val="00100F1E"/>
    <w:rsid w:val="0010654A"/>
    <w:rsid w:val="00106857"/>
    <w:rsid w:val="00110CAD"/>
    <w:rsid w:val="0011199A"/>
    <w:rsid w:val="001154D2"/>
    <w:rsid w:val="001167BF"/>
    <w:rsid w:val="0012179C"/>
    <w:rsid w:val="00122116"/>
    <w:rsid w:val="00140A14"/>
    <w:rsid w:val="00142EF9"/>
    <w:rsid w:val="001519CF"/>
    <w:rsid w:val="00151D98"/>
    <w:rsid w:val="0015320C"/>
    <w:rsid w:val="001568B7"/>
    <w:rsid w:val="0016281F"/>
    <w:rsid w:val="00162D68"/>
    <w:rsid w:val="00164C74"/>
    <w:rsid w:val="0017245B"/>
    <w:rsid w:val="00173E53"/>
    <w:rsid w:val="001765A4"/>
    <w:rsid w:val="001846DD"/>
    <w:rsid w:val="001879C1"/>
    <w:rsid w:val="0019353C"/>
    <w:rsid w:val="0019375D"/>
    <w:rsid w:val="0019678D"/>
    <w:rsid w:val="00196E63"/>
    <w:rsid w:val="001A038A"/>
    <w:rsid w:val="001A5AC1"/>
    <w:rsid w:val="001A71A7"/>
    <w:rsid w:val="001B4F66"/>
    <w:rsid w:val="001B6003"/>
    <w:rsid w:val="001B6D49"/>
    <w:rsid w:val="001B7C06"/>
    <w:rsid w:val="001C4AAB"/>
    <w:rsid w:val="001C6BDC"/>
    <w:rsid w:val="001D00E2"/>
    <w:rsid w:val="001D04DE"/>
    <w:rsid w:val="001D7069"/>
    <w:rsid w:val="001E21F4"/>
    <w:rsid w:val="001E2DF2"/>
    <w:rsid w:val="001E65D4"/>
    <w:rsid w:val="001E7DF2"/>
    <w:rsid w:val="001F0E23"/>
    <w:rsid w:val="001F6104"/>
    <w:rsid w:val="002006CE"/>
    <w:rsid w:val="00205919"/>
    <w:rsid w:val="00214F8D"/>
    <w:rsid w:val="002150C1"/>
    <w:rsid w:val="002207FB"/>
    <w:rsid w:val="00221384"/>
    <w:rsid w:val="00232555"/>
    <w:rsid w:val="00240879"/>
    <w:rsid w:val="0024245D"/>
    <w:rsid w:val="00246776"/>
    <w:rsid w:val="002475B7"/>
    <w:rsid w:val="002510BB"/>
    <w:rsid w:val="00273CF0"/>
    <w:rsid w:val="002803B1"/>
    <w:rsid w:val="0028479C"/>
    <w:rsid w:val="00286716"/>
    <w:rsid w:val="00291912"/>
    <w:rsid w:val="002949DF"/>
    <w:rsid w:val="00295E41"/>
    <w:rsid w:val="002963DB"/>
    <w:rsid w:val="00297CDE"/>
    <w:rsid w:val="002A716F"/>
    <w:rsid w:val="002B2E7D"/>
    <w:rsid w:val="002B2EE1"/>
    <w:rsid w:val="002B380B"/>
    <w:rsid w:val="002B7D55"/>
    <w:rsid w:val="002C3941"/>
    <w:rsid w:val="002C3D4A"/>
    <w:rsid w:val="002C4995"/>
    <w:rsid w:val="002C5AEE"/>
    <w:rsid w:val="002C5D01"/>
    <w:rsid w:val="002D1E5E"/>
    <w:rsid w:val="002D5009"/>
    <w:rsid w:val="002D545D"/>
    <w:rsid w:val="002D69EB"/>
    <w:rsid w:val="002E024A"/>
    <w:rsid w:val="002E1E20"/>
    <w:rsid w:val="002E3DBE"/>
    <w:rsid w:val="002E45D6"/>
    <w:rsid w:val="002F0F99"/>
    <w:rsid w:val="002F1097"/>
    <w:rsid w:val="002F2A13"/>
    <w:rsid w:val="002F30DA"/>
    <w:rsid w:val="003038B8"/>
    <w:rsid w:val="00304B22"/>
    <w:rsid w:val="00310876"/>
    <w:rsid w:val="00311106"/>
    <w:rsid w:val="003123F0"/>
    <w:rsid w:val="00320EBF"/>
    <w:rsid w:val="003210BB"/>
    <w:rsid w:val="003238A5"/>
    <w:rsid w:val="0032752D"/>
    <w:rsid w:val="0033131B"/>
    <w:rsid w:val="00341E76"/>
    <w:rsid w:val="00343DDD"/>
    <w:rsid w:val="003477A2"/>
    <w:rsid w:val="00351AC3"/>
    <w:rsid w:val="00352E9E"/>
    <w:rsid w:val="00353F15"/>
    <w:rsid w:val="00360504"/>
    <w:rsid w:val="00361900"/>
    <w:rsid w:val="00365E0A"/>
    <w:rsid w:val="00371F76"/>
    <w:rsid w:val="00375A3B"/>
    <w:rsid w:val="00375C8B"/>
    <w:rsid w:val="0038274E"/>
    <w:rsid w:val="00391315"/>
    <w:rsid w:val="003918DE"/>
    <w:rsid w:val="00391AC8"/>
    <w:rsid w:val="003A0C3C"/>
    <w:rsid w:val="003A439F"/>
    <w:rsid w:val="003B2D1E"/>
    <w:rsid w:val="003B39B0"/>
    <w:rsid w:val="003B629D"/>
    <w:rsid w:val="003B6D48"/>
    <w:rsid w:val="003B78A0"/>
    <w:rsid w:val="003C0EEC"/>
    <w:rsid w:val="003D48BF"/>
    <w:rsid w:val="003D4DA4"/>
    <w:rsid w:val="003D6389"/>
    <w:rsid w:val="003E13E2"/>
    <w:rsid w:val="004007CC"/>
    <w:rsid w:val="00405352"/>
    <w:rsid w:val="00406A0B"/>
    <w:rsid w:val="004119AD"/>
    <w:rsid w:val="00421E8E"/>
    <w:rsid w:val="00422235"/>
    <w:rsid w:val="004249F7"/>
    <w:rsid w:val="004251A6"/>
    <w:rsid w:val="0042610D"/>
    <w:rsid w:val="00426967"/>
    <w:rsid w:val="00431F4D"/>
    <w:rsid w:val="004413FC"/>
    <w:rsid w:val="0045220A"/>
    <w:rsid w:val="00452F31"/>
    <w:rsid w:val="004543E8"/>
    <w:rsid w:val="00455B06"/>
    <w:rsid w:val="00462502"/>
    <w:rsid w:val="004627FC"/>
    <w:rsid w:val="00462C6E"/>
    <w:rsid w:val="004704A2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A7410"/>
    <w:rsid w:val="004B21CB"/>
    <w:rsid w:val="004B3805"/>
    <w:rsid w:val="004B4BD8"/>
    <w:rsid w:val="004C000F"/>
    <w:rsid w:val="004D12D4"/>
    <w:rsid w:val="004D5EED"/>
    <w:rsid w:val="004E09A4"/>
    <w:rsid w:val="004E44C2"/>
    <w:rsid w:val="004F374D"/>
    <w:rsid w:val="004F4054"/>
    <w:rsid w:val="0050574E"/>
    <w:rsid w:val="00507B20"/>
    <w:rsid w:val="00511483"/>
    <w:rsid w:val="00511812"/>
    <w:rsid w:val="00520495"/>
    <w:rsid w:val="00520F6F"/>
    <w:rsid w:val="00523F09"/>
    <w:rsid w:val="00525C8C"/>
    <w:rsid w:val="00530124"/>
    <w:rsid w:val="00531F53"/>
    <w:rsid w:val="00537E58"/>
    <w:rsid w:val="0054210C"/>
    <w:rsid w:val="00544466"/>
    <w:rsid w:val="00547041"/>
    <w:rsid w:val="00552105"/>
    <w:rsid w:val="0055308D"/>
    <w:rsid w:val="00562A69"/>
    <w:rsid w:val="0057014A"/>
    <w:rsid w:val="00573F4D"/>
    <w:rsid w:val="0057596D"/>
    <w:rsid w:val="0059112A"/>
    <w:rsid w:val="00594C86"/>
    <w:rsid w:val="005A0A0D"/>
    <w:rsid w:val="005A361C"/>
    <w:rsid w:val="005A667B"/>
    <w:rsid w:val="005C3D83"/>
    <w:rsid w:val="005C3F05"/>
    <w:rsid w:val="005C6BC3"/>
    <w:rsid w:val="005D04F3"/>
    <w:rsid w:val="005D7531"/>
    <w:rsid w:val="005E124E"/>
    <w:rsid w:val="005E4D34"/>
    <w:rsid w:val="005E7541"/>
    <w:rsid w:val="005F18B3"/>
    <w:rsid w:val="005F1EB6"/>
    <w:rsid w:val="005F28C5"/>
    <w:rsid w:val="005F494F"/>
    <w:rsid w:val="005F49AB"/>
    <w:rsid w:val="00604538"/>
    <w:rsid w:val="006052F1"/>
    <w:rsid w:val="0061194B"/>
    <w:rsid w:val="006208A2"/>
    <w:rsid w:val="006214B4"/>
    <w:rsid w:val="00623036"/>
    <w:rsid w:val="0062346C"/>
    <w:rsid w:val="00623652"/>
    <w:rsid w:val="0063126B"/>
    <w:rsid w:val="006353F5"/>
    <w:rsid w:val="00640121"/>
    <w:rsid w:val="00645D6C"/>
    <w:rsid w:val="00646745"/>
    <w:rsid w:val="006468B5"/>
    <w:rsid w:val="00655B23"/>
    <w:rsid w:val="00655D84"/>
    <w:rsid w:val="006701F6"/>
    <w:rsid w:val="006773BE"/>
    <w:rsid w:val="00685F8A"/>
    <w:rsid w:val="006A18A9"/>
    <w:rsid w:val="006A31B6"/>
    <w:rsid w:val="006A4A50"/>
    <w:rsid w:val="006A7D41"/>
    <w:rsid w:val="006D1B13"/>
    <w:rsid w:val="006D2AA5"/>
    <w:rsid w:val="006D59CC"/>
    <w:rsid w:val="006E0822"/>
    <w:rsid w:val="006E1536"/>
    <w:rsid w:val="006E1BC0"/>
    <w:rsid w:val="006E661D"/>
    <w:rsid w:val="006F083B"/>
    <w:rsid w:val="006F1E4D"/>
    <w:rsid w:val="006F2F5B"/>
    <w:rsid w:val="00702655"/>
    <w:rsid w:val="00710E42"/>
    <w:rsid w:val="00713C74"/>
    <w:rsid w:val="00714F1F"/>
    <w:rsid w:val="007206AB"/>
    <w:rsid w:val="0072187C"/>
    <w:rsid w:val="007342A0"/>
    <w:rsid w:val="007374FC"/>
    <w:rsid w:val="00737E3E"/>
    <w:rsid w:val="007412A6"/>
    <w:rsid w:val="00741850"/>
    <w:rsid w:val="007437D7"/>
    <w:rsid w:val="00747FC7"/>
    <w:rsid w:val="007554EC"/>
    <w:rsid w:val="0075791B"/>
    <w:rsid w:val="00763870"/>
    <w:rsid w:val="0076412B"/>
    <w:rsid w:val="0077214A"/>
    <w:rsid w:val="00780AE6"/>
    <w:rsid w:val="00780D35"/>
    <w:rsid w:val="00782E88"/>
    <w:rsid w:val="007841AD"/>
    <w:rsid w:val="00784F05"/>
    <w:rsid w:val="007A1AD9"/>
    <w:rsid w:val="007A748C"/>
    <w:rsid w:val="007C05EA"/>
    <w:rsid w:val="007C4427"/>
    <w:rsid w:val="007C5B9D"/>
    <w:rsid w:val="007D01AC"/>
    <w:rsid w:val="007D203F"/>
    <w:rsid w:val="007D48CD"/>
    <w:rsid w:val="007D4BEC"/>
    <w:rsid w:val="007E27DE"/>
    <w:rsid w:val="007E3998"/>
    <w:rsid w:val="007E541A"/>
    <w:rsid w:val="007E7076"/>
    <w:rsid w:val="007F5A4A"/>
    <w:rsid w:val="008029DB"/>
    <w:rsid w:val="00805110"/>
    <w:rsid w:val="00815AD5"/>
    <w:rsid w:val="00816E21"/>
    <w:rsid w:val="0082249F"/>
    <w:rsid w:val="00825CC7"/>
    <w:rsid w:val="0083308B"/>
    <w:rsid w:val="00835AAB"/>
    <w:rsid w:val="008468C5"/>
    <w:rsid w:val="00847C93"/>
    <w:rsid w:val="00852E84"/>
    <w:rsid w:val="0085416A"/>
    <w:rsid w:val="00856477"/>
    <w:rsid w:val="00856A61"/>
    <w:rsid w:val="008660BB"/>
    <w:rsid w:val="00867C27"/>
    <w:rsid w:val="00875498"/>
    <w:rsid w:val="008766C7"/>
    <w:rsid w:val="00877C9F"/>
    <w:rsid w:val="008861B7"/>
    <w:rsid w:val="00892651"/>
    <w:rsid w:val="008A3AAC"/>
    <w:rsid w:val="008A576F"/>
    <w:rsid w:val="008A6E66"/>
    <w:rsid w:val="008A77F9"/>
    <w:rsid w:val="008B33C0"/>
    <w:rsid w:val="008B3884"/>
    <w:rsid w:val="008B697E"/>
    <w:rsid w:val="008B71AC"/>
    <w:rsid w:val="008C10B2"/>
    <w:rsid w:val="008C1229"/>
    <w:rsid w:val="008C1984"/>
    <w:rsid w:val="008C50D8"/>
    <w:rsid w:val="008D001A"/>
    <w:rsid w:val="008D0E59"/>
    <w:rsid w:val="008D43F5"/>
    <w:rsid w:val="008D4D5F"/>
    <w:rsid w:val="008D6273"/>
    <w:rsid w:val="008D64A9"/>
    <w:rsid w:val="008E24AA"/>
    <w:rsid w:val="008F095B"/>
    <w:rsid w:val="008F270F"/>
    <w:rsid w:val="008F3652"/>
    <w:rsid w:val="008F3765"/>
    <w:rsid w:val="008F5254"/>
    <w:rsid w:val="008F638E"/>
    <w:rsid w:val="009056B9"/>
    <w:rsid w:val="00906BE9"/>
    <w:rsid w:val="00906CCB"/>
    <w:rsid w:val="0090713A"/>
    <w:rsid w:val="00907775"/>
    <w:rsid w:val="009113E5"/>
    <w:rsid w:val="00911B87"/>
    <w:rsid w:val="009121B2"/>
    <w:rsid w:val="00922DC7"/>
    <w:rsid w:val="00926CC9"/>
    <w:rsid w:val="00930DDC"/>
    <w:rsid w:val="00936ACE"/>
    <w:rsid w:val="0094275B"/>
    <w:rsid w:val="00947276"/>
    <w:rsid w:val="009502B0"/>
    <w:rsid w:val="009538E5"/>
    <w:rsid w:val="00954BC4"/>
    <w:rsid w:val="009569B3"/>
    <w:rsid w:val="009605CB"/>
    <w:rsid w:val="00964834"/>
    <w:rsid w:val="00966A03"/>
    <w:rsid w:val="00972375"/>
    <w:rsid w:val="00980EEC"/>
    <w:rsid w:val="00983A2A"/>
    <w:rsid w:val="00991785"/>
    <w:rsid w:val="0099746E"/>
    <w:rsid w:val="009A0AD7"/>
    <w:rsid w:val="009A2582"/>
    <w:rsid w:val="009B1389"/>
    <w:rsid w:val="009B322E"/>
    <w:rsid w:val="009C1661"/>
    <w:rsid w:val="009C3C7A"/>
    <w:rsid w:val="009C6EDB"/>
    <w:rsid w:val="009D4287"/>
    <w:rsid w:val="009D4890"/>
    <w:rsid w:val="009E1C56"/>
    <w:rsid w:val="009E74E2"/>
    <w:rsid w:val="009F22D7"/>
    <w:rsid w:val="009F466D"/>
    <w:rsid w:val="009F68CE"/>
    <w:rsid w:val="00A0264F"/>
    <w:rsid w:val="00A1144A"/>
    <w:rsid w:val="00A216F7"/>
    <w:rsid w:val="00A338E7"/>
    <w:rsid w:val="00A33E0D"/>
    <w:rsid w:val="00A41BCB"/>
    <w:rsid w:val="00A446ED"/>
    <w:rsid w:val="00A47C4A"/>
    <w:rsid w:val="00A52A44"/>
    <w:rsid w:val="00A71B84"/>
    <w:rsid w:val="00A75228"/>
    <w:rsid w:val="00A77239"/>
    <w:rsid w:val="00A77640"/>
    <w:rsid w:val="00A83FC3"/>
    <w:rsid w:val="00A87B62"/>
    <w:rsid w:val="00A932B5"/>
    <w:rsid w:val="00A93D24"/>
    <w:rsid w:val="00A96665"/>
    <w:rsid w:val="00AB107C"/>
    <w:rsid w:val="00AB14AA"/>
    <w:rsid w:val="00AB45A0"/>
    <w:rsid w:val="00AB4B00"/>
    <w:rsid w:val="00AC2F64"/>
    <w:rsid w:val="00AD0D29"/>
    <w:rsid w:val="00AD494D"/>
    <w:rsid w:val="00AD5B65"/>
    <w:rsid w:val="00AE0D17"/>
    <w:rsid w:val="00AE7D2D"/>
    <w:rsid w:val="00AF0FA5"/>
    <w:rsid w:val="00AF1BDD"/>
    <w:rsid w:val="00AF40F9"/>
    <w:rsid w:val="00AF5EE5"/>
    <w:rsid w:val="00B039EC"/>
    <w:rsid w:val="00B10C68"/>
    <w:rsid w:val="00B231D3"/>
    <w:rsid w:val="00B25C57"/>
    <w:rsid w:val="00B416B7"/>
    <w:rsid w:val="00B423E4"/>
    <w:rsid w:val="00B42496"/>
    <w:rsid w:val="00B45BAF"/>
    <w:rsid w:val="00B51FB1"/>
    <w:rsid w:val="00B54A11"/>
    <w:rsid w:val="00B5686D"/>
    <w:rsid w:val="00B643B4"/>
    <w:rsid w:val="00B65DB2"/>
    <w:rsid w:val="00B701B0"/>
    <w:rsid w:val="00B720FC"/>
    <w:rsid w:val="00B73A54"/>
    <w:rsid w:val="00B74A0C"/>
    <w:rsid w:val="00B80FD8"/>
    <w:rsid w:val="00B854BD"/>
    <w:rsid w:val="00B93B65"/>
    <w:rsid w:val="00B97A5D"/>
    <w:rsid w:val="00BA001A"/>
    <w:rsid w:val="00BA315F"/>
    <w:rsid w:val="00BA668B"/>
    <w:rsid w:val="00BA718B"/>
    <w:rsid w:val="00BB42AC"/>
    <w:rsid w:val="00BC496D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EAA"/>
    <w:rsid w:val="00BF6386"/>
    <w:rsid w:val="00C041C4"/>
    <w:rsid w:val="00C05599"/>
    <w:rsid w:val="00C07FE8"/>
    <w:rsid w:val="00C12D28"/>
    <w:rsid w:val="00C1479B"/>
    <w:rsid w:val="00C154E2"/>
    <w:rsid w:val="00C17A44"/>
    <w:rsid w:val="00C221A9"/>
    <w:rsid w:val="00C22E42"/>
    <w:rsid w:val="00C23E70"/>
    <w:rsid w:val="00C248D6"/>
    <w:rsid w:val="00C2768C"/>
    <w:rsid w:val="00C33E80"/>
    <w:rsid w:val="00C44897"/>
    <w:rsid w:val="00C47571"/>
    <w:rsid w:val="00C5595F"/>
    <w:rsid w:val="00C64781"/>
    <w:rsid w:val="00C667BE"/>
    <w:rsid w:val="00C75474"/>
    <w:rsid w:val="00C75EF3"/>
    <w:rsid w:val="00C77AC3"/>
    <w:rsid w:val="00C8142B"/>
    <w:rsid w:val="00C8473C"/>
    <w:rsid w:val="00C90ED7"/>
    <w:rsid w:val="00C933CF"/>
    <w:rsid w:val="00C938D7"/>
    <w:rsid w:val="00C967B9"/>
    <w:rsid w:val="00C974A4"/>
    <w:rsid w:val="00CA0F15"/>
    <w:rsid w:val="00CA4993"/>
    <w:rsid w:val="00CA503E"/>
    <w:rsid w:val="00CA564D"/>
    <w:rsid w:val="00CB0E72"/>
    <w:rsid w:val="00CC169B"/>
    <w:rsid w:val="00CC2443"/>
    <w:rsid w:val="00CC7DF9"/>
    <w:rsid w:val="00CD155F"/>
    <w:rsid w:val="00CD6BE3"/>
    <w:rsid w:val="00CE1DBA"/>
    <w:rsid w:val="00CE6218"/>
    <w:rsid w:val="00CF0157"/>
    <w:rsid w:val="00CF1537"/>
    <w:rsid w:val="00CF2405"/>
    <w:rsid w:val="00CF50C8"/>
    <w:rsid w:val="00D0131A"/>
    <w:rsid w:val="00D03630"/>
    <w:rsid w:val="00D03C76"/>
    <w:rsid w:val="00D04B6D"/>
    <w:rsid w:val="00D04F9D"/>
    <w:rsid w:val="00D14C08"/>
    <w:rsid w:val="00D16848"/>
    <w:rsid w:val="00D16AA8"/>
    <w:rsid w:val="00D23C66"/>
    <w:rsid w:val="00D33434"/>
    <w:rsid w:val="00D373DD"/>
    <w:rsid w:val="00D43E8E"/>
    <w:rsid w:val="00D5052C"/>
    <w:rsid w:val="00D5789D"/>
    <w:rsid w:val="00D6652D"/>
    <w:rsid w:val="00D71061"/>
    <w:rsid w:val="00D73FB3"/>
    <w:rsid w:val="00D76ECA"/>
    <w:rsid w:val="00D82B72"/>
    <w:rsid w:val="00D82BE4"/>
    <w:rsid w:val="00D83FF8"/>
    <w:rsid w:val="00D84043"/>
    <w:rsid w:val="00D84677"/>
    <w:rsid w:val="00D908A9"/>
    <w:rsid w:val="00D91A15"/>
    <w:rsid w:val="00DA0371"/>
    <w:rsid w:val="00DC1210"/>
    <w:rsid w:val="00DC27BC"/>
    <w:rsid w:val="00DD2CB6"/>
    <w:rsid w:val="00DD319F"/>
    <w:rsid w:val="00DD5B28"/>
    <w:rsid w:val="00DD6FE7"/>
    <w:rsid w:val="00DF068B"/>
    <w:rsid w:val="00DF0E30"/>
    <w:rsid w:val="00DF67D6"/>
    <w:rsid w:val="00DF7E7A"/>
    <w:rsid w:val="00E01659"/>
    <w:rsid w:val="00E10034"/>
    <w:rsid w:val="00E101B3"/>
    <w:rsid w:val="00E17A00"/>
    <w:rsid w:val="00E21614"/>
    <w:rsid w:val="00E26EC3"/>
    <w:rsid w:val="00E27C8D"/>
    <w:rsid w:val="00E3178D"/>
    <w:rsid w:val="00E45290"/>
    <w:rsid w:val="00E46637"/>
    <w:rsid w:val="00E53040"/>
    <w:rsid w:val="00E556A5"/>
    <w:rsid w:val="00E62186"/>
    <w:rsid w:val="00E67A52"/>
    <w:rsid w:val="00E72CCF"/>
    <w:rsid w:val="00E75C4F"/>
    <w:rsid w:val="00E76939"/>
    <w:rsid w:val="00E858FF"/>
    <w:rsid w:val="00EA1614"/>
    <w:rsid w:val="00EA7727"/>
    <w:rsid w:val="00EA7A82"/>
    <w:rsid w:val="00EC16D1"/>
    <w:rsid w:val="00EC1FBD"/>
    <w:rsid w:val="00EC5751"/>
    <w:rsid w:val="00EC5A28"/>
    <w:rsid w:val="00EC6C06"/>
    <w:rsid w:val="00ED0CC6"/>
    <w:rsid w:val="00ED1ECC"/>
    <w:rsid w:val="00EE060B"/>
    <w:rsid w:val="00EE4A7C"/>
    <w:rsid w:val="00EE4DDF"/>
    <w:rsid w:val="00EF247E"/>
    <w:rsid w:val="00EF4823"/>
    <w:rsid w:val="00EF59F2"/>
    <w:rsid w:val="00EF6CE3"/>
    <w:rsid w:val="00F01348"/>
    <w:rsid w:val="00F0599F"/>
    <w:rsid w:val="00F118E1"/>
    <w:rsid w:val="00F14F89"/>
    <w:rsid w:val="00F26B2E"/>
    <w:rsid w:val="00F343B2"/>
    <w:rsid w:val="00F410B3"/>
    <w:rsid w:val="00F45B40"/>
    <w:rsid w:val="00F54F2F"/>
    <w:rsid w:val="00F57139"/>
    <w:rsid w:val="00F61F0C"/>
    <w:rsid w:val="00F6591D"/>
    <w:rsid w:val="00F678D9"/>
    <w:rsid w:val="00F71561"/>
    <w:rsid w:val="00F7352B"/>
    <w:rsid w:val="00F755EE"/>
    <w:rsid w:val="00F7577C"/>
    <w:rsid w:val="00F87720"/>
    <w:rsid w:val="00F92CB0"/>
    <w:rsid w:val="00F9488B"/>
    <w:rsid w:val="00FA08A7"/>
    <w:rsid w:val="00FA182A"/>
    <w:rsid w:val="00FA3CF3"/>
    <w:rsid w:val="00FB7244"/>
    <w:rsid w:val="00FC0B7F"/>
    <w:rsid w:val="00FC2CC9"/>
    <w:rsid w:val="00FC74DC"/>
    <w:rsid w:val="00FD0499"/>
    <w:rsid w:val="00FD1F67"/>
    <w:rsid w:val="00FD24AC"/>
    <w:rsid w:val="00FE0340"/>
    <w:rsid w:val="00FE1428"/>
    <w:rsid w:val="00FE59EB"/>
    <w:rsid w:val="00FF2BF7"/>
    <w:rsid w:val="00FF3798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6EC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6EC3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6EC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6EC3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hyperlink" Target="https://github.com/junit-team/junit4/wiki/Getting-started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1.bin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gi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2.jpeg"/><Relationship Id="rId28" Type="http://schemas.openxmlformats.org/officeDocument/2006/relationships/hyperlink" Target="http://ormlite.com/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gif"/><Relationship Id="rId22" Type="http://schemas.openxmlformats.org/officeDocument/2006/relationships/image" Target="media/image11.jpeg"/><Relationship Id="rId27" Type="http://schemas.openxmlformats.org/officeDocument/2006/relationships/hyperlink" Target="https://www.ncbi.nlm.nih.gov/pmc/articles/PMC2784275/" TargetMode="External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53365D-B381-4666-8CD6-DC70834DD8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1</TotalTime>
  <Pages>56</Pages>
  <Words>8593</Words>
  <Characters>48983</Characters>
  <Application>Microsoft Office Word</Application>
  <DocSecurity>0</DocSecurity>
  <Lines>408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147</cp:revision>
  <dcterms:created xsi:type="dcterms:W3CDTF">2017-03-08T13:56:00Z</dcterms:created>
  <dcterms:modified xsi:type="dcterms:W3CDTF">2017-05-23T16:38:00Z</dcterms:modified>
</cp:coreProperties>
</file>